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Министерство образования Республики Беларусь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Учреждение образования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«Брестский государственный технический университет»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Кафедра ИИТ</w:t>
      </w: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Pr="00633828" w:rsidRDefault="00940762" w:rsidP="00940762">
      <w:pPr>
        <w:rPr>
          <w:rFonts w:ascii="Times New Roman" w:hAnsi="Times New Roman" w:cs="Times New Roman"/>
          <w:sz w:val="28"/>
          <w:szCs w:val="28"/>
        </w:rPr>
      </w:pPr>
    </w:p>
    <w:p w:rsidR="00940762" w:rsidRP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Лабораторная работа №</w:t>
      </w:r>
      <w:r w:rsidR="00336880">
        <w:rPr>
          <w:rFonts w:ascii="Times New Roman" w:hAnsi="Times New Roman" w:cs="Times New Roman"/>
          <w:b/>
          <w:sz w:val="32"/>
          <w:szCs w:val="32"/>
        </w:rPr>
        <w:t>3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По дисциплине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ППвИС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за </w:t>
      </w:r>
      <w:r w:rsidR="004432E3">
        <w:rPr>
          <w:rFonts w:ascii="Times New Roman" w:hAnsi="Times New Roman" w:cs="Times New Roman"/>
          <w:b/>
          <w:sz w:val="32"/>
          <w:szCs w:val="32"/>
          <w:lang w:val="en-US"/>
        </w:rPr>
        <w:t>IV</w:t>
      </w:r>
      <w:r>
        <w:rPr>
          <w:rFonts w:ascii="Times New Roman" w:hAnsi="Times New Roman" w:cs="Times New Roman"/>
          <w:b/>
          <w:sz w:val="32"/>
          <w:szCs w:val="32"/>
        </w:rPr>
        <w:t xml:space="preserve"> семестр</w:t>
      </w:r>
    </w:p>
    <w:p w:rsidR="00940762" w:rsidRPr="00F01391" w:rsidRDefault="00940762" w:rsidP="00F01391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Тема: «</w:t>
      </w:r>
      <w:r w:rsidR="00336880">
        <w:rPr>
          <w:rFonts w:ascii="Times New Roman" w:hAnsi="Times New Roman" w:cs="Times New Roman"/>
          <w:b/>
          <w:sz w:val="32"/>
          <w:szCs w:val="28"/>
        </w:rPr>
        <w:t>Каркасы. Создание интерфейсов. Диалоговые окна</w:t>
      </w:r>
      <w:r w:rsidRPr="00F01391">
        <w:rPr>
          <w:rFonts w:ascii="Times New Roman" w:hAnsi="Times New Roman" w:cs="Times New Roman"/>
          <w:b/>
          <w:sz w:val="32"/>
          <w:szCs w:val="32"/>
        </w:rPr>
        <w:t>»</w:t>
      </w: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tabs>
          <w:tab w:val="left" w:pos="6405"/>
          <w:tab w:val="right" w:pos="9355"/>
        </w:tabs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ил: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ИИ-15 (</w:t>
      </w:r>
      <w:r w:rsidRPr="006D1AA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-го курса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к И. А.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верил:</w:t>
      </w:r>
    </w:p>
    <w:p w:rsidR="00940762" w:rsidRPr="001B45CF" w:rsidRDefault="00FF210B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равьев Г.Л.</w:t>
      </w: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01391" w:rsidRDefault="00F01391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Pr="0044056C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ест 2019</w:t>
      </w:r>
    </w:p>
    <w:p w:rsidR="00F01391" w:rsidRDefault="005E0434" w:rsidP="009A0D2A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Ц</w:t>
      </w:r>
      <w:r w:rsidR="00F01391">
        <w:rPr>
          <w:rFonts w:ascii="Times New Roman" w:hAnsi="Times New Roman" w:cs="Times New Roman"/>
          <w:sz w:val="24"/>
        </w:rPr>
        <w:t xml:space="preserve">ель: </w:t>
      </w:r>
    </w:p>
    <w:p w:rsidR="00336880" w:rsidRDefault="00336880" w:rsidP="00336880">
      <w:pPr>
        <w:pStyle w:val="ListParagraph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Изучить создание 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336880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 xml:space="preserve">приложений с использованием каркаса </w:t>
      </w:r>
      <w:r>
        <w:rPr>
          <w:rFonts w:ascii="Times New Roman" w:hAnsi="Times New Roman" w:cs="Times New Roman"/>
          <w:sz w:val="24"/>
          <w:lang w:val="en-US"/>
        </w:rPr>
        <w:t>Hello</w:t>
      </w:r>
      <w:r>
        <w:rPr>
          <w:rFonts w:ascii="Times New Roman" w:hAnsi="Times New Roman" w:cs="Times New Roman"/>
          <w:sz w:val="24"/>
        </w:rPr>
        <w:t>.</w:t>
      </w:r>
    </w:p>
    <w:p w:rsidR="00336880" w:rsidRDefault="00336880" w:rsidP="00336880">
      <w:pPr>
        <w:pStyle w:val="ListParagraph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зучить технологию работы с диалоговыми окнами и элементами управления (ЭУ). Познакомиться с применением диалогового окна в составе главного, в качестве главного окна.</w:t>
      </w:r>
    </w:p>
    <w:p w:rsidR="00336880" w:rsidRPr="00336880" w:rsidRDefault="00336880" w:rsidP="00336880">
      <w:pPr>
        <w:pStyle w:val="ListParagraph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зучить использование кнопок, окон редактирования.</w:t>
      </w:r>
    </w:p>
    <w:p w:rsidR="00F01391" w:rsidRDefault="00F01391" w:rsidP="00336880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став отчета: </w:t>
      </w:r>
    </w:p>
    <w:p w:rsidR="009C116D" w:rsidRDefault="009C116D" w:rsidP="009C116D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Описание каркаса </w:t>
      </w:r>
      <w:r>
        <w:rPr>
          <w:rFonts w:ascii="Times New Roman" w:hAnsi="Times New Roman" w:cs="Times New Roman"/>
          <w:sz w:val="24"/>
          <w:lang w:val="en-US"/>
        </w:rPr>
        <w:t>Hello:</w:t>
      </w:r>
    </w:p>
    <w:p w:rsidR="009C116D" w:rsidRPr="009C116D" w:rsidRDefault="009C116D" w:rsidP="009C116D">
      <w:pPr>
        <w:pStyle w:val="ListParagraph"/>
        <w:numPr>
          <w:ilvl w:val="1"/>
          <w:numId w:val="18"/>
        </w:num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Состав интерфейса</w:t>
      </w:r>
    </w:p>
    <w:p w:rsidR="009C116D" w:rsidRPr="009C116D" w:rsidRDefault="009C116D" w:rsidP="009C116D">
      <w:pPr>
        <w:pStyle w:val="ListParagraph"/>
        <w:numPr>
          <w:ilvl w:val="1"/>
          <w:numId w:val="18"/>
        </w:num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Файловый состав</w:t>
      </w:r>
    </w:p>
    <w:p w:rsidR="009C116D" w:rsidRPr="009C116D" w:rsidRDefault="009C116D" w:rsidP="009C116D">
      <w:pPr>
        <w:pStyle w:val="ListParagraph"/>
        <w:numPr>
          <w:ilvl w:val="1"/>
          <w:numId w:val="18"/>
        </w:num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Функциональный состав</w:t>
      </w:r>
    </w:p>
    <w:p w:rsidR="009C116D" w:rsidRPr="009C116D" w:rsidRDefault="009C116D" w:rsidP="009C116D">
      <w:pPr>
        <w:pStyle w:val="ListParagraph"/>
        <w:numPr>
          <w:ilvl w:val="1"/>
          <w:numId w:val="18"/>
        </w:num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Диаграммы состояний, компонентов</w:t>
      </w:r>
    </w:p>
    <w:p w:rsidR="004D4046" w:rsidRDefault="004D4046" w:rsidP="004D4046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</w:t>
      </w:r>
      <w:r w:rsidR="009C116D">
        <w:rPr>
          <w:rFonts w:ascii="Times New Roman" w:hAnsi="Times New Roman" w:cs="Times New Roman"/>
          <w:sz w:val="24"/>
        </w:rPr>
        <w:t>иаграммы состояний, листинги.</w:t>
      </w:r>
    </w:p>
    <w:p w:rsidR="004D4046" w:rsidRDefault="004D4046" w:rsidP="004D4046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воды</w:t>
      </w:r>
    </w:p>
    <w:p w:rsidR="004D4046" w:rsidRDefault="004D4046" w:rsidP="004D4046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F01391" w:rsidRPr="004D4046" w:rsidRDefault="00F01391" w:rsidP="004D4046">
      <w:pPr>
        <w:jc w:val="both"/>
        <w:rPr>
          <w:rFonts w:ascii="Times New Roman" w:hAnsi="Times New Roman" w:cs="Times New Roman"/>
          <w:sz w:val="24"/>
        </w:rPr>
      </w:pPr>
      <w:r w:rsidRPr="004D4046">
        <w:rPr>
          <w:rFonts w:ascii="Times New Roman" w:hAnsi="Times New Roman" w:cs="Times New Roman"/>
          <w:sz w:val="24"/>
        </w:rPr>
        <w:t>Ход работы:</w:t>
      </w:r>
    </w:p>
    <w:p w:rsidR="00FD5ADB" w:rsidRDefault="009C116D" w:rsidP="007648A5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C116D">
        <w:rPr>
          <w:rFonts w:ascii="Times New Roman" w:hAnsi="Times New Roman" w:cs="Times New Roman"/>
          <w:b/>
          <w:sz w:val="24"/>
          <w:szCs w:val="24"/>
        </w:rPr>
        <w:t xml:space="preserve">Каркас </w:t>
      </w:r>
      <w:r w:rsidRPr="009C116D">
        <w:rPr>
          <w:rFonts w:ascii="Times New Roman" w:hAnsi="Times New Roman" w:cs="Times New Roman"/>
          <w:b/>
          <w:sz w:val="24"/>
          <w:szCs w:val="24"/>
          <w:lang w:val="en-US"/>
        </w:rPr>
        <w:t>Hello</w:t>
      </w:r>
    </w:p>
    <w:p w:rsidR="009C116D" w:rsidRDefault="009C116D" w:rsidP="007648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C116D" w:rsidRDefault="009C116D" w:rsidP="009C116D">
      <w:pPr>
        <w:pStyle w:val="ListParagraph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зучим </w:t>
      </w:r>
      <w:r w:rsidR="00B21A87">
        <w:rPr>
          <w:rFonts w:ascii="Times New Roman" w:hAnsi="Times New Roman" w:cs="Times New Roman"/>
          <w:sz w:val="24"/>
          <w:szCs w:val="24"/>
        </w:rPr>
        <w:t xml:space="preserve">теоретический материал по каркасу </w:t>
      </w:r>
      <w:r w:rsidR="00B21A87"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="00B21A87" w:rsidRPr="00B21A87">
        <w:rPr>
          <w:rFonts w:ascii="Times New Roman" w:hAnsi="Times New Roman" w:cs="Times New Roman"/>
          <w:sz w:val="24"/>
          <w:szCs w:val="24"/>
        </w:rPr>
        <w:t>.</w:t>
      </w:r>
    </w:p>
    <w:p w:rsidR="00B21A87" w:rsidRDefault="00B21A87" w:rsidP="00B21A87">
      <w:pPr>
        <w:pStyle w:val="ListParagraph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дим каркас </w:t>
      </w:r>
      <w:r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Pr="00B21A8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редствами мастера</w:t>
      </w:r>
      <w:r w:rsidR="008B5349" w:rsidRPr="008B5349">
        <w:rPr>
          <w:rFonts w:ascii="Times New Roman" w:hAnsi="Times New Roman" w:cs="Times New Roman"/>
          <w:sz w:val="24"/>
          <w:szCs w:val="24"/>
        </w:rPr>
        <w:t xml:space="preserve">. </w:t>
      </w:r>
      <w:r w:rsidR="008B5349">
        <w:rPr>
          <w:rFonts w:ascii="Times New Roman" w:hAnsi="Times New Roman" w:cs="Times New Roman"/>
          <w:sz w:val="24"/>
          <w:szCs w:val="24"/>
        </w:rPr>
        <w:t xml:space="preserve">Проект назовём </w:t>
      </w:r>
      <w:r w:rsidR="008B5349">
        <w:rPr>
          <w:rFonts w:ascii="Times New Roman" w:hAnsi="Times New Roman" w:cs="Times New Roman"/>
          <w:sz w:val="24"/>
          <w:szCs w:val="24"/>
          <w:lang w:val="en-US"/>
        </w:rPr>
        <w:t>Hello</w:t>
      </w:r>
      <w:r>
        <w:rPr>
          <w:rFonts w:ascii="Times New Roman" w:hAnsi="Times New Roman" w:cs="Times New Roman"/>
          <w:sz w:val="24"/>
          <w:szCs w:val="24"/>
        </w:rPr>
        <w:t>. Изучим его.</w:t>
      </w:r>
    </w:p>
    <w:p w:rsidR="00B21A87" w:rsidRDefault="00B21A87" w:rsidP="00B21A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A87" w:rsidRDefault="00B21A87" w:rsidP="00B21A8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йловый состав (дерево):</w:t>
      </w:r>
    </w:p>
    <w:p w:rsidR="00B21A87" w:rsidRPr="00B21A87" w:rsidRDefault="00B21A87" w:rsidP="00B21A8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B21A87" w:rsidRPr="008B5349" w:rsidRDefault="00F617FF" w:rsidP="00B21A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183pt">
            <v:imagedata r:id="rId6" o:title="hello_tree"/>
          </v:shape>
        </w:pict>
      </w:r>
    </w:p>
    <w:p w:rsidR="00B21A87" w:rsidRPr="008B5349" w:rsidRDefault="00B21A87" w:rsidP="00B21A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A87" w:rsidRPr="00F617FF" w:rsidRDefault="000C50CD" w:rsidP="00B21A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Листинг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cpp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0C50CD" w:rsidRPr="00F617FF" w:rsidRDefault="000C50CD" w:rsidP="00B21A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 xml:space="preserve">// 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Hello</w:t>
      </w:r>
      <w:r w:rsidRPr="00F617FF">
        <w:rPr>
          <w:rFonts w:ascii="Times New Roman" w:hAnsi="Times New Roman" w:cs="Times New Roman"/>
          <w:szCs w:val="24"/>
          <w:lang w:val="en-US"/>
        </w:rPr>
        <w:t>.</w:t>
      </w:r>
      <w:r w:rsidRPr="000C50CD">
        <w:rPr>
          <w:rFonts w:ascii="Times New Roman" w:hAnsi="Times New Roman" w:cs="Times New Roman"/>
          <w:szCs w:val="24"/>
          <w:lang w:val="en-US"/>
        </w:rPr>
        <w:t>cpp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:</w:t>
      </w:r>
      <w:proofErr w:type="gramEnd"/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Defines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the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entry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point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for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the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>application</w:t>
      </w:r>
      <w:r w:rsidRPr="00F617FF">
        <w:rPr>
          <w:rFonts w:ascii="Times New Roman" w:hAnsi="Times New Roman" w:cs="Times New Roman"/>
          <w:szCs w:val="24"/>
          <w:lang w:val="en-US"/>
        </w:rPr>
        <w:t>.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>#</w:t>
      </w:r>
      <w:r w:rsidRPr="000C50CD">
        <w:rPr>
          <w:rFonts w:ascii="Times New Roman" w:hAnsi="Times New Roman" w:cs="Times New Roman"/>
          <w:szCs w:val="24"/>
          <w:lang w:val="en-US"/>
        </w:rPr>
        <w:t>include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"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tdafx.h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"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#include "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esource.h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"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#define MAX_LOADSTRING 100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Global Variables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lastRenderedPageBreak/>
        <w:t xml:space="preserve">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// current instance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TCHAR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Tit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[MAX_LOADSTRING];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// The title bar text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TCHAR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Window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[MAX_LOADSTRING];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// The title bar text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//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Fowar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declarations of functions included in this code module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ATOM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MyRegister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BOOL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Init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INSTANCE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LRESULT CALLBACK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, UINT, WPARAM, LPARAM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LRESULT CALLBACK</w:t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About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, UINT, WPARAM, LPARAM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APIENTRY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inMain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                  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Prev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                  LPSTR  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pCmdLin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               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   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</w:t>
      </w:r>
      <w:r w:rsidRPr="000C50CD">
        <w:rPr>
          <w:rFonts w:ascii="Times New Roman" w:hAnsi="Times New Roman" w:cs="Times New Roman"/>
          <w:szCs w:val="24"/>
          <w:lang w:val="en-US"/>
        </w:rPr>
        <w:tab/>
        <w:t>// TODO: Place code here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MSG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HACCEL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AccelTab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// Initialize global strings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LoadStrin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IDS_APP_TITLE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Tit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MAX_LOADSTRING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LoadStrin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IDC_HELLO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Window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MAX_LOADSTRING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yRegister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// Perform application initialization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if 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itInstanc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 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))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return FALSE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AccelTab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LoadAccelerator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(LPCTSTR)IDC_HELLO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// Main message loop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while (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GetMessag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NULL, 0, 0))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if 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TranslateAccelerator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.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AccelTab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))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TranslateMessag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DispatchMessag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return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msg.wParam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FUNCTION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: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yRegister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PURPOSE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: Registers the window class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COMMENTS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This function and its usage is only necessary if you want this code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lastRenderedPageBreak/>
        <w:t>//    to be compatible with Win32 systems prior to the '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egisterClassEx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'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function that was added to Windows 95. It is important to call this function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so that the application will get 'well formed' small icons associated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with it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ATOM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MyRegister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WNDCLASSEX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cex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cbSiz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(WNDCLASSEX);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styl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= CS_HREDRAW | CS_VREDRAW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lpfnWndProc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  <w:t>= (WNDPROC)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cbClsExtra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= 0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cbWndExtra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= 0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hInstanc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hIcon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oadIcon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(LPCTSTR)IDI_HELLO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hCursor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oadCursor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NULL, IDC_ARROW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hbrBackground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  <w:t>= (HBRUSH)(COLOR_WINDOW+1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lpszMenuNam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  <w:t>= (LPCSTR)IDC_HELLO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lpszClassName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Window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cex.hIconSm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oadIcon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cex.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(LPCTSTR)IDI_SMALL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return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egisterClassEx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cex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//   FUNCTION: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Init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ANDLE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PURPOSE: Saves instance handle and creates main window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COMMENTS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    In this function, we save the instance handle in a global variable and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        create and display the main program window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BOOL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Init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HWND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 // Store instance handle in our global variable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CreateWind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szWindowClas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Titl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WS_OVERLAPPEDWINDOW,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   CW_USEDEFAULT, 0, CW_USEDEFAULT, 0, NULL, NULL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NULL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if 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   return FALSE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ShowWind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UpdateWind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return TRUE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lastRenderedPageBreak/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FUNCTION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: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HWND, unsigned, WORD, LONG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PURPOSE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:  Processes messages for the main window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WM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_COMMAND</w:t>
      </w:r>
      <w:r w:rsidRPr="000C50CD">
        <w:rPr>
          <w:rFonts w:ascii="Times New Roman" w:hAnsi="Times New Roman" w:cs="Times New Roman"/>
          <w:szCs w:val="24"/>
          <w:lang w:val="en-US"/>
        </w:rPr>
        <w:tab/>
        <w:t>- process the application menu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WM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_PAINT</w:t>
      </w:r>
      <w:r w:rsidRPr="000C50CD">
        <w:rPr>
          <w:rFonts w:ascii="Times New Roman" w:hAnsi="Times New Roman" w:cs="Times New Roman"/>
          <w:szCs w:val="24"/>
          <w:lang w:val="en-US"/>
        </w:rPr>
        <w:tab/>
        <w:t>- Paint the main window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/  WM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_DESTROY</w:t>
      </w:r>
      <w:r w:rsidRPr="000C50CD">
        <w:rPr>
          <w:rFonts w:ascii="Times New Roman" w:hAnsi="Times New Roman" w:cs="Times New Roman"/>
          <w:szCs w:val="24"/>
          <w:lang w:val="en-US"/>
        </w:rPr>
        <w:tab/>
        <w:t>- post a quit message and return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//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UINT message, WPARAM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LPARAM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mI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mEve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PAINTSTRUCT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HDC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TCHAR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Hello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[MAX_LOADSTRING]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LoadStrin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IDS_HELLO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Hello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MAX_LOADSTRING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switch (message)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mI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   = LOWORD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);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mEve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= HIWORD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);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// Parse the menu selections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switch 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mI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IDM_ABOUT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Cs w:val="24"/>
          <w:lang w:val="en-US"/>
        </w:rPr>
        <w:t>DialogBox</w:t>
      </w:r>
      <w:proofErr w:type="spellEnd"/>
      <w:r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Start"/>
      <w:r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>
        <w:rPr>
          <w:rFonts w:ascii="Times New Roman" w:hAnsi="Times New Roman" w:cs="Times New Roman"/>
          <w:szCs w:val="24"/>
          <w:lang w:val="en-US"/>
        </w:rPr>
        <w:t>,(</w:t>
      </w:r>
      <w:proofErr w:type="gramEnd"/>
      <w:r>
        <w:rPr>
          <w:rFonts w:ascii="Times New Roman" w:hAnsi="Times New Roman" w:cs="Times New Roman"/>
          <w:szCs w:val="24"/>
          <w:lang w:val="en-US"/>
        </w:rPr>
        <w:t>LPCTSTR)</w:t>
      </w:r>
      <w:proofErr w:type="spellStart"/>
      <w:r>
        <w:rPr>
          <w:rFonts w:ascii="Times New Roman" w:hAnsi="Times New Roman" w:cs="Times New Roman"/>
          <w:szCs w:val="24"/>
          <w:lang w:val="en-US"/>
        </w:rPr>
        <w:t>IDD_ABOUTBOX,</w:t>
      </w:r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(DLGPROC)About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   break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IDM_EXIT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  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DestroyWindow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   break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default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   return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DefWindow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message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WM_PAINT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// TODO: Add any drawing code here..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RECT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GetClientRec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DrawTex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Hello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trlen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szHello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, 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r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DT_CENTER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WM_DESTROY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PostQuitMessag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0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default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 xml:space="preserve">return </w:t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DefWindowProc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message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   return 0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}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//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Mesage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 handler for about box.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About(</w:t>
      </w:r>
      <w:proofErr w:type="gramEnd"/>
      <w:r w:rsidRPr="000C50CD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UINT message, WPARAM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, LPARAM 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switch (message)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lastRenderedPageBreak/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WM_INITDIALOG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if (LOWORD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 == IDOK || LOWORD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 xml:space="preserve">) == IDCANCEL) 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C50CD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C50C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, LOWORD(</w:t>
      </w:r>
      <w:proofErr w:type="spellStart"/>
      <w:r w:rsidRPr="000C50C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C50CD">
        <w:rPr>
          <w:rFonts w:ascii="Times New Roman" w:hAnsi="Times New Roman" w:cs="Times New Roman"/>
          <w:szCs w:val="24"/>
          <w:lang w:val="en-US"/>
        </w:rPr>
        <w:t>));</w:t>
      </w:r>
    </w:p>
    <w:p w:rsidR="000C50CD" w:rsidRPr="000C50CD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0C50CD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>}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 xml:space="preserve">    return FALSE;</w:t>
      </w:r>
    </w:p>
    <w:p w:rsidR="000C50CD" w:rsidRPr="00F617FF" w:rsidRDefault="000C50CD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>}</w:t>
      </w:r>
    </w:p>
    <w:p w:rsidR="008B5349" w:rsidRPr="00F617FF" w:rsidRDefault="008B5349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8B5349" w:rsidRDefault="008B5349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</w:rPr>
        <w:t>Структура</w:t>
      </w: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Cs w:val="24"/>
          <w:lang w:val="en-US"/>
        </w:rPr>
        <w:t>Hello.cpp:</w:t>
      </w:r>
    </w:p>
    <w:p w:rsidR="008B5349" w:rsidRDefault="008B5349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630479" w:rsidRDefault="00630479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630479">
        <w:rPr>
          <w:rFonts w:ascii="Times New Roman" w:hAnsi="Times New Roman" w:cs="Times New Roman"/>
          <w:szCs w:val="24"/>
          <w:lang w:val="en-US"/>
        </w:rPr>
        <w:object w:dxaOrig="13126" w:dyaOrig="4260">
          <v:shape id="_x0000_i1026" type="#_x0000_t75" style="width:477pt;height:154.5pt" o:ole="">
            <v:imagedata r:id="rId7" o:title=""/>
          </v:shape>
          <o:OLEObject Type="Embed" ProgID="Visio.Drawing.15" ShapeID="_x0000_i1026" DrawAspect="Content" ObjectID="_1614993311" r:id="rId8"/>
        </w:object>
      </w:r>
    </w:p>
    <w:p w:rsidR="00630479" w:rsidRDefault="00630479" w:rsidP="000C50CD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630479">
        <w:rPr>
          <w:rFonts w:ascii="Times New Roman" w:hAnsi="Times New Roman" w:cs="Times New Roman"/>
          <w:noProof/>
          <w:szCs w:val="24"/>
          <w:lang w:val="en-US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33D556F" wp14:editId="13036C27">
                <wp:simplePos x="0" y="0"/>
                <wp:positionH relativeFrom="column">
                  <wp:posOffset>1682115</wp:posOffset>
                </wp:positionH>
                <wp:positionV relativeFrom="paragraph">
                  <wp:posOffset>14605</wp:posOffset>
                </wp:positionV>
                <wp:extent cx="2781300" cy="140462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813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17FF" w:rsidRPr="00630479" w:rsidRDefault="00F617FF">
                            <w:pPr>
                              <w:rPr>
                                <w:lang w:val="en-US"/>
                              </w:rPr>
                            </w:pPr>
                            <w:r>
                              <w:t xml:space="preserve">Рисунок 2.1 – Структура файла </w:t>
                            </w:r>
                            <w:r>
                              <w:rPr>
                                <w:lang w:val="en-US"/>
                              </w:rPr>
                              <w:t>Hello.cp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33D556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32.45pt;margin-top:1.15pt;width:219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" filled="f" stroked="f">
                <v:textbox style="mso-fit-shape-to-text:t">
                  <w:txbxContent>
                    <w:p w:rsidR="00F617FF" w:rsidRPr="00630479" w:rsidRDefault="00F617FF">
                      <w:pPr>
                        <w:rPr>
                          <w:lang w:val="en-US"/>
                        </w:rPr>
                      </w:pPr>
                      <w:r>
                        <w:t xml:space="preserve">Рисунок 2.1 – Структура файла </w:t>
                      </w:r>
                      <w:r>
                        <w:rPr>
                          <w:lang w:val="en-US"/>
                        </w:rPr>
                        <w:t>Hello.cpp</w:t>
                      </w:r>
                    </w:p>
                  </w:txbxContent>
                </v:textbox>
              </v:shape>
            </w:pict>
          </mc:Fallback>
        </mc:AlternateContent>
      </w:r>
    </w:p>
    <w:p w:rsidR="00630479" w:rsidRDefault="00630479" w:rsidP="00630479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</w:p>
    <w:p w:rsidR="00630479" w:rsidRDefault="00630479" w:rsidP="00630479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</w:rPr>
      </w:pPr>
    </w:p>
    <w:p w:rsidR="00630479" w:rsidRDefault="00630479" w:rsidP="00630479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</w:rPr>
      </w:pPr>
    </w:p>
    <w:p w:rsidR="00630479" w:rsidRPr="00476149" w:rsidRDefault="00630479" w:rsidP="0063047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476149">
        <w:rPr>
          <w:rFonts w:ascii="Times New Roman" w:hAnsi="Times New Roman" w:cs="Times New Roman"/>
          <w:sz w:val="24"/>
          <w:szCs w:val="24"/>
        </w:rPr>
        <w:t>Насколько видно из листинга, основной код приложения включается в себя 5 функций, приведенных на рисунке 2.1.</w:t>
      </w:r>
      <w:r w:rsidR="00476149" w:rsidRPr="004761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6149" w:rsidRPr="00476149">
        <w:rPr>
          <w:rFonts w:ascii="Times New Roman" w:hAnsi="Times New Roman" w:cs="Times New Roman"/>
          <w:sz w:val="24"/>
          <w:szCs w:val="24"/>
          <w:lang w:val="en-US"/>
        </w:rPr>
        <w:t>WinMain</w:t>
      </w:r>
      <w:proofErr w:type="spellEnd"/>
      <w:r w:rsidR="00476149" w:rsidRPr="00476149">
        <w:rPr>
          <w:rFonts w:ascii="Times New Roman" w:hAnsi="Times New Roman" w:cs="Times New Roman"/>
          <w:sz w:val="24"/>
          <w:szCs w:val="24"/>
        </w:rPr>
        <w:t xml:space="preserve"> – главная функция </w:t>
      </w:r>
      <w:r w:rsidR="00476149" w:rsidRPr="00476149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="00476149" w:rsidRPr="00476149">
        <w:rPr>
          <w:rFonts w:ascii="Times New Roman" w:hAnsi="Times New Roman" w:cs="Times New Roman"/>
          <w:sz w:val="24"/>
          <w:szCs w:val="24"/>
        </w:rPr>
        <w:t>-приложения.</w:t>
      </w:r>
      <w:r w:rsidRPr="00476149">
        <w:rPr>
          <w:rFonts w:ascii="Times New Roman" w:hAnsi="Times New Roman" w:cs="Times New Roman"/>
          <w:sz w:val="24"/>
          <w:szCs w:val="24"/>
        </w:rPr>
        <w:t xml:space="preserve"> </w:t>
      </w:r>
      <w:r w:rsidR="00476149" w:rsidRPr="00476149">
        <w:rPr>
          <w:rFonts w:ascii="Times New Roman" w:hAnsi="Times New Roman" w:cs="Times New Roman"/>
          <w:sz w:val="24"/>
          <w:szCs w:val="24"/>
        </w:rPr>
        <w:t>Две из функций</w:t>
      </w:r>
      <w:r w:rsidRPr="00476149">
        <w:rPr>
          <w:rFonts w:ascii="Times New Roman" w:hAnsi="Times New Roman" w:cs="Times New Roman"/>
          <w:sz w:val="24"/>
          <w:szCs w:val="24"/>
        </w:rPr>
        <w:t xml:space="preserve"> являются вспомогательными, а именно: </w:t>
      </w:r>
      <w:proofErr w:type="spellStart"/>
      <w:r w:rsidRPr="00476149">
        <w:rPr>
          <w:rFonts w:ascii="Times New Roman" w:hAnsi="Times New Roman" w:cs="Times New Roman"/>
          <w:sz w:val="24"/>
          <w:szCs w:val="24"/>
          <w:lang w:val="en-US"/>
        </w:rPr>
        <w:t>MyRegisterClass</w:t>
      </w:r>
      <w:proofErr w:type="spellEnd"/>
      <w:r w:rsidRPr="00476149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476149">
        <w:rPr>
          <w:rFonts w:ascii="Times New Roman" w:hAnsi="Times New Roman" w:cs="Times New Roman"/>
          <w:sz w:val="24"/>
          <w:szCs w:val="24"/>
          <w:lang w:val="en-US"/>
        </w:rPr>
        <w:t>InitInstance</w:t>
      </w:r>
      <w:proofErr w:type="spellEnd"/>
      <w:r w:rsidRPr="00476149">
        <w:rPr>
          <w:rFonts w:ascii="Times New Roman" w:hAnsi="Times New Roman" w:cs="Times New Roman"/>
          <w:sz w:val="24"/>
          <w:szCs w:val="24"/>
        </w:rPr>
        <w:t>. Первый служит для регистрации класса окна, второй создает и выводит окно</w:t>
      </w:r>
      <w:r w:rsidR="00476149" w:rsidRPr="00476149">
        <w:rPr>
          <w:rFonts w:ascii="Times New Roman" w:hAnsi="Times New Roman" w:cs="Times New Roman"/>
          <w:sz w:val="24"/>
          <w:szCs w:val="24"/>
        </w:rPr>
        <w:t xml:space="preserve">, а также сохраняет </w:t>
      </w:r>
      <w:proofErr w:type="spellStart"/>
      <w:r w:rsidR="00476149" w:rsidRPr="00476149">
        <w:rPr>
          <w:rFonts w:ascii="Times New Roman" w:hAnsi="Times New Roman" w:cs="Times New Roman"/>
          <w:sz w:val="24"/>
          <w:szCs w:val="24"/>
          <w:lang w:val="en-US"/>
        </w:rPr>
        <w:t>hInstance</w:t>
      </w:r>
      <w:proofErr w:type="spellEnd"/>
      <w:r w:rsidR="00476149" w:rsidRPr="00476149">
        <w:rPr>
          <w:rFonts w:ascii="Times New Roman" w:hAnsi="Times New Roman" w:cs="Times New Roman"/>
          <w:sz w:val="24"/>
          <w:szCs w:val="24"/>
        </w:rPr>
        <w:t xml:space="preserve"> в глобальную переменную. </w:t>
      </w:r>
      <w:proofErr w:type="spellStart"/>
      <w:r w:rsidR="00476149" w:rsidRPr="00476149">
        <w:rPr>
          <w:rFonts w:ascii="Times New Roman" w:hAnsi="Times New Roman" w:cs="Times New Roman"/>
          <w:sz w:val="24"/>
          <w:szCs w:val="24"/>
          <w:lang w:val="en-US"/>
        </w:rPr>
        <w:t>WndProc</w:t>
      </w:r>
      <w:proofErr w:type="spellEnd"/>
      <w:r w:rsidR="00476149" w:rsidRPr="00476149">
        <w:rPr>
          <w:rFonts w:ascii="Times New Roman" w:hAnsi="Times New Roman" w:cs="Times New Roman"/>
          <w:sz w:val="24"/>
          <w:szCs w:val="24"/>
        </w:rPr>
        <w:t xml:space="preserve"> – функция обработчик сообщений главного окна. </w:t>
      </w:r>
      <w:r w:rsidR="00476149" w:rsidRPr="00476149">
        <w:rPr>
          <w:rFonts w:ascii="Times New Roman" w:hAnsi="Times New Roman" w:cs="Times New Roman"/>
          <w:sz w:val="24"/>
          <w:szCs w:val="24"/>
          <w:lang w:val="en-US"/>
        </w:rPr>
        <w:t>About</w:t>
      </w:r>
      <w:r w:rsidR="00476149" w:rsidRPr="00476149">
        <w:rPr>
          <w:rFonts w:ascii="Times New Roman" w:hAnsi="Times New Roman" w:cs="Times New Roman"/>
          <w:sz w:val="24"/>
          <w:szCs w:val="24"/>
        </w:rPr>
        <w:t xml:space="preserve"> – функция обработчик сообщений диалогового окна.</w:t>
      </w:r>
    </w:p>
    <w:p w:rsidR="008B5349" w:rsidRPr="00630479" w:rsidRDefault="008B5349">
      <w:pPr>
        <w:spacing w:line="259" w:lineRule="auto"/>
        <w:rPr>
          <w:rFonts w:ascii="Times New Roman" w:hAnsi="Times New Roman" w:cs="Times New Roman"/>
          <w:sz w:val="24"/>
          <w:szCs w:val="24"/>
        </w:rPr>
      </w:pPr>
    </w:p>
    <w:p w:rsidR="00476149" w:rsidRPr="00F617FF" w:rsidRDefault="00476149" w:rsidP="00476149">
      <w:pPr>
        <w:spacing w:line="259" w:lineRule="auto"/>
        <w:ind w:firstLine="284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dAfx</w:t>
      </w:r>
      <w:proofErr w:type="spellEnd"/>
      <w:r w:rsidRPr="0047614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sz w:val="24"/>
          <w:szCs w:val="24"/>
        </w:rPr>
        <w:t xml:space="preserve"> содержит стандартные заголовки, включаемые в наше приложение. Листинг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 xml:space="preserve">// 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stdafx.</w:t>
      </w:r>
      <w:proofErr w:type="gramStart"/>
      <w:r w:rsidRPr="00476149">
        <w:rPr>
          <w:rFonts w:ascii="Times New Roman" w:hAnsi="Times New Roman" w:cs="Times New Roman"/>
          <w:szCs w:val="24"/>
          <w:lang w:val="en-US"/>
        </w:rPr>
        <w:t>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 xml:space="preserve"> :</w:t>
      </w:r>
      <w:proofErr w:type="gramEnd"/>
      <w:r w:rsidRPr="00476149">
        <w:rPr>
          <w:rFonts w:ascii="Times New Roman" w:hAnsi="Times New Roman" w:cs="Times New Roman"/>
          <w:szCs w:val="24"/>
          <w:lang w:val="en-US"/>
        </w:rPr>
        <w:t xml:space="preserve"> include file for standard system include files,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</w:t>
      </w:r>
      <w:proofErr w:type="gramStart"/>
      <w:r w:rsidRPr="00476149">
        <w:rPr>
          <w:rFonts w:ascii="Times New Roman" w:hAnsi="Times New Roman" w:cs="Times New Roman"/>
          <w:szCs w:val="24"/>
          <w:lang w:val="en-US"/>
        </w:rPr>
        <w:t>/  or</w:t>
      </w:r>
      <w:proofErr w:type="gramEnd"/>
      <w:r w:rsidRPr="00476149">
        <w:rPr>
          <w:rFonts w:ascii="Times New Roman" w:hAnsi="Times New Roman" w:cs="Times New Roman"/>
          <w:szCs w:val="24"/>
          <w:lang w:val="en-US"/>
        </w:rPr>
        <w:t xml:space="preserve"> project specific include files that are used frequently, but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      are changed infrequently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</w:t>
      </w:r>
      <w:proofErr w:type="gramStart"/>
      <w:r w:rsidRPr="00476149">
        <w:rPr>
          <w:rFonts w:ascii="Times New Roman" w:hAnsi="Times New Roman" w:cs="Times New Roman"/>
          <w:szCs w:val="24"/>
          <w:lang w:val="en-US"/>
        </w:rPr>
        <w:t>if !defined</w:t>
      </w:r>
      <w:proofErr w:type="gramEnd"/>
      <w:r w:rsidRPr="00476149">
        <w:rPr>
          <w:rFonts w:ascii="Times New Roman" w:hAnsi="Times New Roman" w:cs="Times New Roman"/>
          <w:szCs w:val="24"/>
          <w:lang w:val="en-US"/>
        </w:rPr>
        <w:t>(AFX_STDAFX_H__A9DB83DB_A9FD_11D0_BFD1_444553540000__INCLUDED_)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define AFX_STDAFX_H__A9DB83DB_A9FD_11D0_BFD1_444553540000__INCLUDED_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f _MSC_VER &gt; 1000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pragma once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endif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 xml:space="preserve"> // _MSC_VER &gt; 1000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define WIN32_LEAN_AND_MEAN</w:t>
      </w:r>
      <w:r w:rsidRPr="00476149">
        <w:rPr>
          <w:rFonts w:ascii="Times New Roman" w:hAnsi="Times New Roman" w:cs="Times New Roman"/>
          <w:szCs w:val="24"/>
          <w:lang w:val="en-US"/>
        </w:rPr>
        <w:tab/>
      </w:r>
      <w:r w:rsidRPr="00476149">
        <w:rPr>
          <w:rFonts w:ascii="Times New Roman" w:hAnsi="Times New Roman" w:cs="Times New Roman"/>
          <w:szCs w:val="24"/>
          <w:lang w:val="en-US"/>
        </w:rPr>
        <w:tab/>
        <w:t>// Exclude rarely-used stuff from Windows headers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 Windows Header Files: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nclude &lt;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windows.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>&gt;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 xml:space="preserve">// C 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RunTime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 xml:space="preserve"> Header Files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nclude &lt;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stdlib.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>&gt;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nclude &lt;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malloc.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>&gt;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nclude &lt;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memory.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>&gt;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include &lt;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tchar.h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>&gt;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 Local Header Files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 TODO: reference additional headers your program requires here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{{AFX_INSERT_LOCATION}}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// Microsoft Visual C++ will insert additional declarations immediately before the previous line.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476149">
        <w:rPr>
          <w:rFonts w:ascii="Times New Roman" w:hAnsi="Times New Roman" w:cs="Times New Roman"/>
          <w:szCs w:val="24"/>
          <w:lang w:val="en-US"/>
        </w:rPr>
        <w:t>#</w:t>
      </w:r>
      <w:proofErr w:type="spellStart"/>
      <w:r w:rsidRPr="00476149">
        <w:rPr>
          <w:rFonts w:ascii="Times New Roman" w:hAnsi="Times New Roman" w:cs="Times New Roman"/>
          <w:szCs w:val="24"/>
          <w:lang w:val="en-US"/>
        </w:rPr>
        <w:t>endif</w:t>
      </w:r>
      <w:proofErr w:type="spellEnd"/>
      <w:r w:rsidRPr="00476149">
        <w:rPr>
          <w:rFonts w:ascii="Times New Roman" w:hAnsi="Times New Roman" w:cs="Times New Roman"/>
          <w:szCs w:val="24"/>
          <w:lang w:val="en-US"/>
        </w:rPr>
        <w:t xml:space="preserve"> /</w:t>
      </w:r>
      <w:proofErr w:type="gramStart"/>
      <w:r w:rsidRPr="00476149">
        <w:rPr>
          <w:rFonts w:ascii="Times New Roman" w:hAnsi="Times New Roman" w:cs="Times New Roman"/>
          <w:szCs w:val="24"/>
          <w:lang w:val="en-US"/>
        </w:rPr>
        <w:t>/ !defined</w:t>
      </w:r>
      <w:proofErr w:type="gramEnd"/>
      <w:r w:rsidRPr="00476149">
        <w:rPr>
          <w:rFonts w:ascii="Times New Roman" w:hAnsi="Times New Roman" w:cs="Times New Roman"/>
          <w:szCs w:val="24"/>
          <w:lang w:val="en-US"/>
        </w:rPr>
        <w:t>(AFX_STDAFX_H__A9DB83DB_A9FD_11D0_BFD1_444553540000__INCLUDED_)</w:t>
      </w:r>
    </w:p>
    <w:p w:rsidR="00476149" w:rsidRP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476149" w:rsidRPr="00F617FF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 xml:space="preserve"> </w:t>
      </w:r>
    </w:p>
    <w:p w:rsid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476149">
        <w:rPr>
          <w:rFonts w:ascii="Times New Roman" w:hAnsi="Times New Roman" w:cs="Times New Roman"/>
          <w:sz w:val="24"/>
          <w:szCs w:val="24"/>
        </w:rPr>
        <w:t>Фай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resource</w:t>
      </w:r>
      <w:r w:rsidRPr="007E573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7E573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держит определения </w:t>
      </w:r>
      <w:r w:rsidR="007E573A">
        <w:rPr>
          <w:rFonts w:ascii="Times New Roman" w:hAnsi="Times New Roman" w:cs="Times New Roman"/>
          <w:sz w:val="24"/>
          <w:szCs w:val="24"/>
        </w:rPr>
        <w:t xml:space="preserve">идентификаторов ресурсов, которые принадлежат нашем приложению: </w:t>
      </w:r>
    </w:p>
    <w:p w:rsidR="007E573A" w:rsidRDefault="007E573A" w:rsidP="00476149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//{{NO_DEPENDENCIES}}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// Microsoft Visual C++ generated include file.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// Used by HELLO.RC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//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R_MAINFRAME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  <w:t>128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D_HELLO_DIALOG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2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D_ABOUTBOX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  <w:t>103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S_APP_TITLE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  <w:t>103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#define IDM_ABOUT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4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M_EXIT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  <w:t>105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#define IDS_HELLO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6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I_HELLO</w:t>
      </w:r>
      <w:r w:rsidRPr="007E573A">
        <w:rPr>
          <w:rFonts w:ascii="Times New Roman" w:hAnsi="Times New Roman" w:cs="Times New Roman"/>
          <w:szCs w:val="24"/>
          <w:lang w:val="en-US"/>
        </w:rPr>
        <w:tab/>
        <w:t xml:space="preserve">            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7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I_SMALL</w:t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ab/>
        <w:t>108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C_HELLO</w:t>
      </w:r>
      <w:r w:rsidRPr="007E573A">
        <w:rPr>
          <w:rFonts w:ascii="Times New Roman" w:hAnsi="Times New Roman" w:cs="Times New Roman"/>
          <w:szCs w:val="24"/>
          <w:lang w:val="en-US"/>
        </w:rPr>
        <w:tab/>
        <w:t xml:space="preserve">           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9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#define IDC_MYICON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2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define IDC_STATIC</w:t>
      </w:r>
      <w:r w:rsidRPr="007E573A">
        <w:rPr>
          <w:rFonts w:ascii="Times New Roman" w:hAnsi="Times New Roman" w:cs="Times New Roman"/>
          <w:szCs w:val="24"/>
          <w:lang w:val="en-US"/>
        </w:rPr>
        <w:tab/>
        <w:t xml:space="preserve">                   </w:t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-1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// Next default values for new objects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 xml:space="preserve">// 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</w:t>
      </w:r>
      <w:proofErr w:type="spellStart"/>
      <w:r w:rsidRPr="007E573A">
        <w:rPr>
          <w:rFonts w:ascii="Times New Roman" w:hAnsi="Times New Roman" w:cs="Times New Roman"/>
          <w:szCs w:val="24"/>
          <w:lang w:val="en-US"/>
        </w:rPr>
        <w:t>ifdef</w:t>
      </w:r>
      <w:proofErr w:type="spellEnd"/>
      <w:r w:rsidRPr="007E573A">
        <w:rPr>
          <w:rFonts w:ascii="Times New Roman" w:hAnsi="Times New Roman" w:cs="Times New Roman"/>
          <w:szCs w:val="24"/>
          <w:lang w:val="en-US"/>
        </w:rPr>
        <w:t xml:space="preserve"> APSTUDIO_INVOKED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>#</w:t>
      </w:r>
      <w:proofErr w:type="spellStart"/>
      <w:r w:rsidRPr="007E573A">
        <w:rPr>
          <w:rFonts w:ascii="Times New Roman" w:hAnsi="Times New Roman" w:cs="Times New Roman"/>
          <w:szCs w:val="24"/>
          <w:lang w:val="en-US"/>
        </w:rPr>
        <w:t>ifndef</w:t>
      </w:r>
      <w:proofErr w:type="spellEnd"/>
      <w:r w:rsidRPr="007E573A">
        <w:rPr>
          <w:rFonts w:ascii="Times New Roman" w:hAnsi="Times New Roman" w:cs="Times New Roman"/>
          <w:szCs w:val="24"/>
          <w:lang w:val="en-US"/>
        </w:rPr>
        <w:t xml:space="preserve"> APSTUDIO_READONLY_SYMBOLS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 xml:space="preserve">#define _APS_NEXT_RESOURCE_VALUE        </w:t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29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 xml:space="preserve">#define _APS_NEXT_COMMAND_VALUE         </w:t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32771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 xml:space="preserve">#define _APS_NEXT_CONTROL_VALUE         </w:t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000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 w:rsidRPr="007E573A">
        <w:rPr>
          <w:rFonts w:ascii="Times New Roman" w:hAnsi="Times New Roman" w:cs="Times New Roman"/>
          <w:szCs w:val="24"/>
          <w:lang w:val="en-US"/>
        </w:rPr>
        <w:t xml:space="preserve">#define _APS_NEXT_SYMED_VALUE           </w:t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="00177102">
        <w:rPr>
          <w:rFonts w:ascii="Times New Roman" w:hAnsi="Times New Roman" w:cs="Times New Roman"/>
          <w:szCs w:val="24"/>
          <w:lang w:val="en-US"/>
        </w:rPr>
        <w:tab/>
      </w:r>
      <w:r w:rsidRPr="007E573A">
        <w:rPr>
          <w:rFonts w:ascii="Times New Roman" w:hAnsi="Times New Roman" w:cs="Times New Roman"/>
          <w:szCs w:val="24"/>
          <w:lang w:val="en-US"/>
        </w:rPr>
        <w:t>110</w:t>
      </w:r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  <w:r w:rsidRPr="007E573A">
        <w:rPr>
          <w:rFonts w:ascii="Times New Roman" w:hAnsi="Times New Roman" w:cs="Times New Roman"/>
          <w:szCs w:val="24"/>
        </w:rPr>
        <w:t>#</w:t>
      </w:r>
      <w:proofErr w:type="spellStart"/>
      <w:r w:rsidRPr="007E573A">
        <w:rPr>
          <w:rFonts w:ascii="Times New Roman" w:hAnsi="Times New Roman" w:cs="Times New Roman"/>
          <w:szCs w:val="24"/>
        </w:rPr>
        <w:t>endif</w:t>
      </w:r>
      <w:proofErr w:type="spellEnd"/>
    </w:p>
    <w:p w:rsidR="007E573A" w:rsidRPr="007E573A" w:rsidRDefault="007E573A" w:rsidP="007E573A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  <w:r w:rsidRPr="007E573A">
        <w:rPr>
          <w:rFonts w:ascii="Times New Roman" w:hAnsi="Times New Roman" w:cs="Times New Roman"/>
          <w:szCs w:val="24"/>
        </w:rPr>
        <w:t>#</w:t>
      </w:r>
      <w:proofErr w:type="spellStart"/>
      <w:r w:rsidRPr="007E573A">
        <w:rPr>
          <w:rFonts w:ascii="Times New Roman" w:hAnsi="Times New Roman" w:cs="Times New Roman"/>
          <w:szCs w:val="24"/>
        </w:rPr>
        <w:t>endif</w:t>
      </w:r>
      <w:proofErr w:type="spellEnd"/>
    </w:p>
    <w:p w:rsidR="00476149" w:rsidRDefault="00476149" w:rsidP="00476149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476149" w:rsidRDefault="00476149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33689C" w:rsidRPr="002E480C" w:rsidRDefault="0033689C" w:rsidP="00476149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 xml:space="preserve">Файл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Pr="002E480C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2E480C">
        <w:rPr>
          <w:rFonts w:ascii="Times New Roman" w:hAnsi="Times New Roman" w:cs="Times New Roman"/>
          <w:sz w:val="24"/>
          <w:szCs w:val="24"/>
          <w:lang w:val="en-US"/>
        </w:rPr>
        <w:t>rc</w:t>
      </w:r>
      <w:proofErr w:type="spellEnd"/>
      <w:r w:rsidRPr="002E480C">
        <w:rPr>
          <w:rFonts w:ascii="Times New Roman" w:hAnsi="Times New Roman" w:cs="Times New Roman"/>
          <w:sz w:val="24"/>
          <w:szCs w:val="24"/>
        </w:rPr>
        <w:t xml:space="preserve"> содержит описания ресурсов. В среде разработки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2E480C">
        <w:rPr>
          <w:rFonts w:ascii="Times New Roman" w:hAnsi="Times New Roman" w:cs="Times New Roman"/>
          <w:sz w:val="24"/>
          <w:szCs w:val="24"/>
        </w:rPr>
        <w:t xml:space="preserve">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2E480C">
        <w:rPr>
          <w:rFonts w:ascii="Times New Roman" w:hAnsi="Times New Roman" w:cs="Times New Roman"/>
          <w:sz w:val="24"/>
          <w:szCs w:val="24"/>
        </w:rPr>
        <w:t xml:space="preserve">++ 6.0 содержание данного файла </w:t>
      </w:r>
      <w:r w:rsidR="0015780C" w:rsidRPr="002E480C">
        <w:rPr>
          <w:rFonts w:ascii="Times New Roman" w:hAnsi="Times New Roman" w:cs="Times New Roman"/>
          <w:sz w:val="24"/>
          <w:szCs w:val="24"/>
        </w:rPr>
        <w:t xml:space="preserve">можно посмотреть в окне </w:t>
      </w:r>
      <w:r w:rsidR="0015780C" w:rsidRPr="002E480C">
        <w:rPr>
          <w:rFonts w:ascii="Times New Roman" w:hAnsi="Times New Roman" w:cs="Times New Roman"/>
          <w:sz w:val="24"/>
          <w:szCs w:val="24"/>
          <w:lang w:val="en-US"/>
        </w:rPr>
        <w:t>Resource</w:t>
      </w:r>
      <w:r w:rsidR="0015780C" w:rsidRPr="002E480C">
        <w:rPr>
          <w:rFonts w:ascii="Times New Roman" w:hAnsi="Times New Roman" w:cs="Times New Roman"/>
          <w:sz w:val="24"/>
          <w:szCs w:val="24"/>
        </w:rPr>
        <w:t xml:space="preserve"> </w:t>
      </w:r>
      <w:r w:rsidR="0015780C" w:rsidRPr="002E480C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="0015780C" w:rsidRPr="002E480C">
        <w:rPr>
          <w:rFonts w:ascii="Times New Roman" w:hAnsi="Times New Roman" w:cs="Times New Roman"/>
          <w:sz w:val="24"/>
          <w:szCs w:val="24"/>
        </w:rPr>
        <w:t>:</w:t>
      </w:r>
    </w:p>
    <w:p w:rsidR="0015780C" w:rsidRDefault="0015780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Default="00F617FF" w:rsidP="0015780C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27" type="#_x0000_t75" style="width:130.5pt;height:151.5pt">
            <v:imagedata r:id="rId9" o:title="hello_resources"/>
          </v:shape>
        </w:pict>
      </w:r>
    </w:p>
    <w:p w:rsidR="0015780C" w:rsidRDefault="0015780C" w:rsidP="0015780C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Pr="002E480C" w:rsidRDefault="0015780C" w:rsidP="0015780C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 xml:space="preserve">Проведем более детальный обзор ресурсов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2E480C">
        <w:rPr>
          <w:rFonts w:ascii="Times New Roman" w:hAnsi="Times New Roman" w:cs="Times New Roman"/>
          <w:sz w:val="24"/>
          <w:szCs w:val="24"/>
        </w:rPr>
        <w:t>-приложения:</w:t>
      </w:r>
    </w:p>
    <w:p w:rsidR="00393FD5" w:rsidRDefault="00393FD5" w:rsidP="0015780C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Pr="002E480C" w:rsidRDefault="00393FD5" w:rsidP="0015780C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>Горячие клавиши. В нашем случае клавиши для вызова диалогового окна</w:t>
      </w:r>
    </w:p>
    <w:p w:rsidR="0015780C" w:rsidRDefault="00F617FF" w:rsidP="0015780C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28" type="#_x0000_t75" style="width:252pt;height:22.5pt">
            <v:imagedata r:id="rId10" o:title="hello_accel"/>
          </v:shape>
        </w:pict>
      </w:r>
    </w:p>
    <w:p w:rsidR="00393FD5" w:rsidRDefault="00393FD5" w:rsidP="0015780C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93FD5" w:rsidRPr="00393FD5" w:rsidRDefault="00393FD5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логовое окно</w:t>
      </w:r>
    </w:p>
    <w:p w:rsid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29" type="#_x0000_t75" style="width:296.25pt;height:109.5pt">
            <v:imagedata r:id="rId11" o:title="hello_dialog"/>
          </v:shape>
        </w:pict>
      </w:r>
    </w:p>
    <w:p w:rsidR="00393FD5" w:rsidRDefault="00393FD5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93FD5" w:rsidRDefault="00393FD5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Меню</w:t>
      </w:r>
    </w:p>
    <w:p w:rsid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30" type="#_x0000_t75" style="width:95.25pt;height:56.25pt">
            <v:imagedata r:id="rId12" o:title="hello_menu1"/>
          </v:shape>
        </w:pict>
      </w:r>
      <w:r w:rsidR="00393FD5">
        <w:rPr>
          <w:rFonts w:ascii="Times New Roman" w:hAnsi="Times New Roman" w:cs="Times New Roman"/>
          <w:szCs w:val="24"/>
        </w:rPr>
        <w:t xml:space="preserve">       </w:t>
      </w:r>
      <w:r>
        <w:rPr>
          <w:rFonts w:ascii="Times New Roman" w:hAnsi="Times New Roman" w:cs="Times New Roman"/>
          <w:szCs w:val="24"/>
        </w:rPr>
        <w:pict>
          <v:shape id="_x0000_i1031" type="#_x0000_t75" style="width:111pt;height:56.25pt">
            <v:imagedata r:id="rId13" o:title="hello_menu2"/>
          </v:shape>
        </w:pict>
      </w:r>
    </w:p>
    <w:p w:rsidR="00393FD5" w:rsidRDefault="00393FD5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93FD5" w:rsidRPr="002E480C" w:rsidRDefault="00393FD5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>Таблица строк. Тут храниться название класса, заглавие, а также выводимое сообщение</w:t>
      </w:r>
    </w:p>
    <w:p w:rsidR="00393FD5" w:rsidRP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32" type="#_x0000_t75" style="width:211.5pt;height:31.5pt">
            <v:imagedata r:id="rId14" o:title="hello_strings"/>
          </v:shape>
        </w:pict>
      </w:r>
    </w:p>
    <w:p w:rsidR="00393FD5" w:rsidRPr="00393FD5" w:rsidRDefault="00393FD5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93FD5" w:rsidRPr="00393FD5" w:rsidRDefault="00393FD5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15780C" w:rsidRDefault="0015780C" w:rsidP="0015780C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Pr="002E480C" w:rsidRDefault="0015780C" w:rsidP="0015780C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 xml:space="preserve">Запустим приложение. </w:t>
      </w:r>
    </w:p>
    <w:p w:rsidR="0015780C" w:rsidRDefault="0015780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Default="00F617FF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33" type="#_x0000_t75" style="width:231.75pt;height:53.25pt">
            <v:imagedata r:id="rId15" o:title="hello_exec"/>
          </v:shape>
        </w:pict>
      </w:r>
    </w:p>
    <w:p w:rsidR="0015780C" w:rsidRDefault="0015780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  <w:lang w:val="en-US"/>
        </w:rPr>
      </w:pPr>
    </w:p>
    <w:p w:rsidR="0015780C" w:rsidRPr="002E480C" w:rsidRDefault="0015780C" w:rsidP="00476149">
      <w:pPr>
        <w:spacing w:after="0" w:line="24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представляет собой одно окно, состоящее из меню и сообщения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Pr="002E480C">
        <w:rPr>
          <w:rFonts w:ascii="Times New Roman" w:hAnsi="Times New Roman" w:cs="Times New Roman"/>
          <w:sz w:val="24"/>
          <w:szCs w:val="24"/>
        </w:rPr>
        <w:t xml:space="preserve">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World</w:t>
      </w:r>
      <w:r w:rsidRPr="002E480C">
        <w:rPr>
          <w:rFonts w:ascii="Times New Roman" w:hAnsi="Times New Roman" w:cs="Times New Roman"/>
          <w:sz w:val="24"/>
          <w:szCs w:val="24"/>
        </w:rPr>
        <w:t>! посреди клиентской области.</w:t>
      </w:r>
    </w:p>
    <w:p w:rsidR="00393FD5" w:rsidRPr="002E480C" w:rsidRDefault="00393FD5" w:rsidP="00393FD5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 xml:space="preserve">Изменим каркас: </w:t>
      </w:r>
    </w:p>
    <w:p w:rsidR="00393FD5" w:rsidRPr="002E480C" w:rsidRDefault="00393FD5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>названия пунктов меню</w:t>
      </w:r>
    </w:p>
    <w:p w:rsid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34" type="#_x0000_t75" style="width:105pt;height:59.25pt">
            <v:imagedata r:id="rId16" o:title="changed_menu2"/>
          </v:shape>
        </w:pict>
      </w:r>
      <w:r w:rsidR="00393FD5">
        <w:rPr>
          <w:rFonts w:ascii="Times New Roman" w:hAnsi="Times New Roman" w:cs="Times New Roman"/>
          <w:szCs w:val="24"/>
          <w:lang w:val="en-US"/>
        </w:rPr>
        <w:t xml:space="preserve">     </w:t>
      </w:r>
      <w:r>
        <w:rPr>
          <w:rFonts w:ascii="Times New Roman" w:hAnsi="Times New Roman" w:cs="Times New Roman"/>
          <w:szCs w:val="24"/>
          <w:lang w:val="en-US"/>
        </w:rPr>
        <w:pict>
          <v:shape id="_x0000_i1035" type="#_x0000_t75" style="width:84.75pt;height:58.5pt">
            <v:imagedata r:id="rId17" o:title="changed_menu"/>
          </v:shape>
        </w:pict>
      </w:r>
    </w:p>
    <w:p w:rsidR="00393FD5" w:rsidRPr="002E480C" w:rsidRDefault="00393FD5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E480C">
        <w:rPr>
          <w:rFonts w:ascii="Times New Roman" w:hAnsi="Times New Roman" w:cs="Times New Roman"/>
          <w:sz w:val="24"/>
          <w:szCs w:val="24"/>
        </w:rPr>
        <w:t>название главного окна</w:t>
      </w:r>
    </w:p>
    <w:p w:rsidR="00393FD5" w:rsidRP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36" type="#_x0000_t75" style="width:195pt;height:11.25pt">
            <v:imagedata r:id="rId18" o:title="changed_title"/>
          </v:shape>
        </w:pict>
      </w:r>
    </w:p>
    <w:p w:rsidR="00393FD5" w:rsidRDefault="00F617FF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37" type="#_x0000_t75" style="width:49.5pt;height:35.25pt">
            <v:imagedata r:id="rId19" o:title="changed_title2"/>
          </v:shape>
        </w:pict>
      </w:r>
    </w:p>
    <w:p w:rsidR="00393FD5" w:rsidRDefault="00393FD5" w:rsidP="00393FD5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93FD5" w:rsidRPr="002E480C" w:rsidRDefault="006406DC" w:rsidP="00393FD5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>текст в окне справке</w:t>
      </w:r>
    </w:p>
    <w:p w:rsidR="006406DC" w:rsidRDefault="00F617FF" w:rsidP="006406DC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38" type="#_x0000_t75" style="width:116.25pt;height:39.75pt">
            <v:imagedata r:id="rId20" o:title="changed_text_dlg"/>
          </v:shape>
        </w:pict>
      </w:r>
    </w:p>
    <w:p w:rsidR="006406DC" w:rsidRDefault="006406DC" w:rsidP="006406DC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6406DC" w:rsidRPr="002E480C" w:rsidRDefault="006406DC" w:rsidP="00F617FF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 xml:space="preserve">по нажатию </w:t>
      </w:r>
      <w:r w:rsidRPr="002E480C">
        <w:rPr>
          <w:rFonts w:ascii="Times New Roman" w:hAnsi="Times New Roman" w:cs="Times New Roman"/>
          <w:sz w:val="24"/>
          <w:szCs w:val="24"/>
          <w:lang w:val="en-US"/>
        </w:rPr>
        <w:t>OK</w:t>
      </w:r>
      <w:r w:rsidRPr="002E480C">
        <w:rPr>
          <w:rFonts w:ascii="Times New Roman" w:hAnsi="Times New Roman" w:cs="Times New Roman"/>
          <w:sz w:val="24"/>
          <w:szCs w:val="24"/>
        </w:rPr>
        <w:t xml:space="preserve"> в окне справки вывод </w:t>
      </w:r>
      <w:proofErr w:type="spellStart"/>
      <w:r w:rsidRPr="002E480C">
        <w:rPr>
          <w:rFonts w:ascii="Times New Roman" w:hAnsi="Times New Roman" w:cs="Times New Roman"/>
          <w:sz w:val="24"/>
          <w:szCs w:val="24"/>
          <w:lang w:val="en-US"/>
        </w:rPr>
        <w:t>MessageBox</w:t>
      </w:r>
      <w:proofErr w:type="spellEnd"/>
      <w:r w:rsidRPr="002E480C">
        <w:rPr>
          <w:rFonts w:ascii="Times New Roman" w:hAnsi="Times New Roman" w:cs="Times New Roman"/>
          <w:sz w:val="24"/>
          <w:szCs w:val="24"/>
        </w:rPr>
        <w:t xml:space="preserve"> с запросом на подтверждение выхода</w:t>
      </w:r>
      <w:r w:rsidR="000843DF" w:rsidRPr="002E480C">
        <w:rPr>
          <w:rFonts w:ascii="Times New Roman" w:hAnsi="Times New Roman" w:cs="Times New Roman"/>
          <w:sz w:val="24"/>
          <w:szCs w:val="24"/>
        </w:rPr>
        <w:t>: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>case WM_COMMAND: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if (LOWORD(</w:t>
      </w:r>
      <w:proofErr w:type="spellStart"/>
      <w:r w:rsidRPr="000843DF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) == IDOK || LOWORD(</w:t>
      </w:r>
      <w:proofErr w:type="spellStart"/>
      <w:r w:rsidRPr="000843DF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 xml:space="preserve">) == IDCANCEL) 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if(LOWORD(</w:t>
      </w:r>
      <w:proofErr w:type="spellStart"/>
      <w:r w:rsidRPr="000843DF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) == IDOK)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0843DF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Pr="000843DF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0843DF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, "Do you really want to exit?", "Confirmation",</w:t>
      </w:r>
    </w:p>
    <w:p w:rsidR="000843DF" w:rsidRPr="000843DF" w:rsidRDefault="000843DF" w:rsidP="000843DF">
      <w:pPr>
        <w:spacing w:after="0" w:line="240" w:lineRule="auto"/>
        <w:ind w:left="4320" w:firstLine="720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>MB_OKCANCEL) == IDCANCEL)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0843DF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0843DF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, LOWORD(</w:t>
      </w:r>
      <w:proofErr w:type="spellStart"/>
      <w:r w:rsidRPr="000843DF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0843DF">
        <w:rPr>
          <w:rFonts w:ascii="Times New Roman" w:hAnsi="Times New Roman" w:cs="Times New Roman"/>
          <w:szCs w:val="24"/>
          <w:lang w:val="en-US"/>
        </w:rPr>
        <w:t>));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0843DF" w:rsidRP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</w:r>
      <w:r w:rsidRPr="000843DF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0843DF" w:rsidRDefault="000843D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6406DC" w:rsidRDefault="00F617FF" w:rsidP="000843D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39" type="#_x0000_t75" style="width:132pt;height:81.75pt">
            <v:imagedata r:id="rId21" o:title="exit_confirmation"/>
          </v:shape>
        </w:pict>
      </w:r>
    </w:p>
    <w:p w:rsidR="006406DC" w:rsidRDefault="006406DC" w:rsidP="006406DC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6406DC" w:rsidRPr="006406DC" w:rsidRDefault="006406DC" w:rsidP="006406DC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93FD5" w:rsidRPr="002E480C" w:rsidRDefault="006406DC" w:rsidP="006406DC">
      <w:pPr>
        <w:pStyle w:val="ListParagraph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480C">
        <w:rPr>
          <w:rFonts w:ascii="Times New Roman" w:hAnsi="Times New Roman" w:cs="Times New Roman"/>
          <w:sz w:val="24"/>
          <w:szCs w:val="24"/>
        </w:rPr>
        <w:t>по завершению работы приложения запрашивать подтверждение (а</w:t>
      </w:r>
      <w:r w:rsidR="00C02ADE" w:rsidRPr="002E480C">
        <w:rPr>
          <w:rFonts w:ascii="Times New Roman" w:hAnsi="Times New Roman" w:cs="Times New Roman"/>
          <w:sz w:val="24"/>
          <w:szCs w:val="24"/>
        </w:rPr>
        <w:t>налогично с предыдущим пунктом). Рассматриваются</w:t>
      </w:r>
      <w:r w:rsidR="002E480C">
        <w:rPr>
          <w:rFonts w:ascii="Times New Roman" w:hAnsi="Times New Roman" w:cs="Times New Roman"/>
          <w:sz w:val="24"/>
          <w:szCs w:val="24"/>
        </w:rPr>
        <w:t xml:space="preserve"> две ситуации: выход через меню:</w:t>
      </w:r>
    </w:p>
    <w:p w:rsidR="00C02ADE" w:rsidRDefault="00C02ADE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C02ADE">
        <w:rPr>
          <w:rFonts w:ascii="Times New Roman" w:hAnsi="Times New Roman" w:cs="Times New Roman"/>
          <w:szCs w:val="24"/>
          <w:lang w:val="en-US"/>
        </w:rPr>
        <w:t>case WM_COMMAND:</w:t>
      </w:r>
    </w:p>
    <w:p w:rsidR="00C02ADE" w:rsidRPr="00C02ADE" w:rsidRDefault="00C02ADE" w:rsidP="00C02ADE">
      <w:pPr>
        <w:spacing w:after="0" w:line="240" w:lineRule="auto"/>
        <w:ind w:firstLine="720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…</w:t>
      </w:r>
    </w:p>
    <w:p w:rsidR="00C02ADE" w:rsidRPr="00C02ADE" w:rsidRDefault="00C02ADE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</w:rPr>
        <w:tab/>
      </w:r>
      <w:r w:rsidRPr="00C02ADE">
        <w:rPr>
          <w:rFonts w:ascii="Times New Roman" w:hAnsi="Times New Roman" w:cs="Times New Roman"/>
          <w:szCs w:val="24"/>
          <w:lang w:val="en-US"/>
        </w:rPr>
        <w:t>case IDM_EXIT:</w:t>
      </w:r>
    </w:p>
    <w:p w:rsidR="00C02ADE" w:rsidRDefault="0040120B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="00C02ADE" w:rsidRPr="00C02ADE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="00C02ADE" w:rsidRPr="00C02ADE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 xml:space="preserve">, "Do you really want to exit?", "Confirmation", </w:t>
      </w:r>
    </w:p>
    <w:p w:rsidR="00C02ADE" w:rsidRPr="00C02ADE" w:rsidRDefault="00C02ADE" w:rsidP="0040120B">
      <w:pPr>
        <w:spacing w:after="0" w:line="240" w:lineRule="auto"/>
        <w:ind w:left="2160" w:firstLine="720"/>
        <w:rPr>
          <w:rFonts w:ascii="Times New Roman" w:hAnsi="Times New Roman" w:cs="Times New Roman"/>
          <w:szCs w:val="24"/>
          <w:lang w:val="en-US"/>
        </w:rPr>
      </w:pPr>
      <w:r w:rsidRPr="00C02ADE">
        <w:rPr>
          <w:rFonts w:ascii="Times New Roman" w:hAnsi="Times New Roman" w:cs="Times New Roman"/>
          <w:szCs w:val="24"/>
          <w:lang w:val="en-US"/>
        </w:rPr>
        <w:t>MB_OKCANCEL</w:t>
      </w:r>
      <w:proofErr w:type="gramStart"/>
      <w:r w:rsidRPr="00C02ADE">
        <w:rPr>
          <w:rFonts w:ascii="Times New Roman" w:hAnsi="Times New Roman" w:cs="Times New Roman"/>
          <w:szCs w:val="24"/>
          <w:lang w:val="en-US"/>
        </w:rPr>
        <w:t>) !</w:t>
      </w:r>
      <w:proofErr w:type="gramEnd"/>
      <w:r w:rsidRPr="00C02ADE">
        <w:rPr>
          <w:rFonts w:ascii="Times New Roman" w:hAnsi="Times New Roman" w:cs="Times New Roman"/>
          <w:szCs w:val="24"/>
          <w:lang w:val="en-US"/>
        </w:rPr>
        <w:t>= IDCANCEL)</w:t>
      </w:r>
    </w:p>
    <w:p w:rsidR="00C02ADE" w:rsidRPr="00F617FF" w:rsidRDefault="0040120B" w:rsidP="00C02ADE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DestroyWindow</w:t>
      </w:r>
      <w:proofErr w:type="spellEnd"/>
      <w:r w:rsidR="00C02ADE" w:rsidRPr="00F617FF">
        <w:rPr>
          <w:rFonts w:ascii="Times New Roman" w:hAnsi="Times New Roman" w:cs="Times New Roman"/>
          <w:szCs w:val="24"/>
        </w:rPr>
        <w:t>(</w:t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="00C02ADE" w:rsidRPr="00F617FF">
        <w:rPr>
          <w:rFonts w:ascii="Times New Roman" w:hAnsi="Times New Roman" w:cs="Times New Roman"/>
          <w:szCs w:val="24"/>
        </w:rPr>
        <w:t>);</w:t>
      </w:r>
    </w:p>
    <w:p w:rsidR="00C02ADE" w:rsidRPr="00F617FF" w:rsidRDefault="0040120B" w:rsidP="00C02ADE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</w:r>
      <w:r w:rsidR="00C02ADE" w:rsidRPr="00C02ADE">
        <w:rPr>
          <w:rFonts w:ascii="Times New Roman" w:hAnsi="Times New Roman" w:cs="Times New Roman"/>
          <w:szCs w:val="24"/>
          <w:lang w:val="en-US"/>
        </w:rPr>
        <w:t>break</w:t>
      </w:r>
      <w:r w:rsidR="00C02ADE" w:rsidRPr="00F617FF">
        <w:rPr>
          <w:rFonts w:ascii="Times New Roman" w:hAnsi="Times New Roman" w:cs="Times New Roman"/>
          <w:szCs w:val="24"/>
        </w:rPr>
        <w:t>;</w:t>
      </w:r>
    </w:p>
    <w:p w:rsidR="002E480C" w:rsidRPr="00F617FF" w:rsidRDefault="002E480C" w:rsidP="00C02ADE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2E480C" w:rsidRPr="00F617FF" w:rsidRDefault="002E480C" w:rsidP="00C02ADE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2E480C" w:rsidRPr="002E480C" w:rsidRDefault="002E480C" w:rsidP="00C02ADE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И выход по нажатию на крестик:</w:t>
      </w:r>
    </w:p>
    <w:p w:rsidR="00C02ADE" w:rsidRPr="00C02ADE" w:rsidRDefault="00C02ADE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C02ADE">
        <w:rPr>
          <w:rFonts w:ascii="Times New Roman" w:hAnsi="Times New Roman" w:cs="Times New Roman"/>
          <w:szCs w:val="24"/>
          <w:lang w:val="en-US"/>
        </w:rPr>
        <w:t>case WM_CLOSE:</w:t>
      </w:r>
    </w:p>
    <w:p w:rsidR="00C02ADE" w:rsidRDefault="0040120B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="00C02ADE" w:rsidRPr="00C02ADE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="00C02ADE" w:rsidRPr="00C02ADE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 xml:space="preserve">, "Do you really want to exit?", "Confirmation", </w:t>
      </w:r>
    </w:p>
    <w:p w:rsidR="00C02ADE" w:rsidRPr="00C02ADE" w:rsidRDefault="00C02ADE" w:rsidP="0040120B">
      <w:pPr>
        <w:spacing w:after="0" w:line="240" w:lineRule="auto"/>
        <w:ind w:left="1440" w:firstLine="720"/>
        <w:rPr>
          <w:rFonts w:ascii="Times New Roman" w:hAnsi="Times New Roman" w:cs="Times New Roman"/>
          <w:szCs w:val="24"/>
          <w:lang w:val="en-US"/>
        </w:rPr>
      </w:pPr>
      <w:r w:rsidRPr="00C02ADE">
        <w:rPr>
          <w:rFonts w:ascii="Times New Roman" w:hAnsi="Times New Roman" w:cs="Times New Roman"/>
          <w:szCs w:val="24"/>
          <w:lang w:val="en-US"/>
        </w:rPr>
        <w:t>MB_OKCANCEL</w:t>
      </w:r>
      <w:proofErr w:type="gramStart"/>
      <w:r w:rsidRPr="00C02ADE">
        <w:rPr>
          <w:rFonts w:ascii="Times New Roman" w:hAnsi="Times New Roman" w:cs="Times New Roman"/>
          <w:szCs w:val="24"/>
          <w:lang w:val="en-US"/>
        </w:rPr>
        <w:t>) !</w:t>
      </w:r>
      <w:proofErr w:type="gramEnd"/>
      <w:r w:rsidRPr="00C02ADE">
        <w:rPr>
          <w:rFonts w:ascii="Times New Roman" w:hAnsi="Times New Roman" w:cs="Times New Roman"/>
          <w:szCs w:val="24"/>
          <w:lang w:val="en-US"/>
        </w:rPr>
        <w:t>= IDCANCEL)</w:t>
      </w:r>
    </w:p>
    <w:p w:rsidR="00C02ADE" w:rsidRPr="00C02ADE" w:rsidRDefault="0040120B" w:rsidP="00C02ADE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DestroyWindow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="00C02ADE" w:rsidRPr="00C02ADE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="00C02ADE" w:rsidRPr="00C02ADE">
        <w:rPr>
          <w:rFonts w:ascii="Times New Roman" w:hAnsi="Times New Roman" w:cs="Times New Roman"/>
          <w:szCs w:val="24"/>
          <w:lang w:val="en-US"/>
        </w:rPr>
        <w:t>);</w:t>
      </w:r>
    </w:p>
    <w:p w:rsidR="00F617FF" w:rsidRPr="004D4046" w:rsidRDefault="0040120B" w:rsidP="00F617FF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C02ADE" w:rsidRPr="00C02ADE">
        <w:rPr>
          <w:rFonts w:ascii="Times New Roman" w:hAnsi="Times New Roman" w:cs="Times New Roman"/>
          <w:szCs w:val="24"/>
          <w:lang w:val="en-US"/>
        </w:rPr>
        <w:t>break;</w:t>
      </w:r>
    </w:p>
    <w:p w:rsidR="002E480C" w:rsidRPr="00F617FF" w:rsidRDefault="002E480C" w:rsidP="00C02AD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56EE9" w:rsidRPr="00F617FF" w:rsidRDefault="002E480C" w:rsidP="00C02ADE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E480C">
        <w:rPr>
          <w:rFonts w:ascii="Times New Roman" w:hAnsi="Times New Roman" w:cs="Times New Roman"/>
          <w:b/>
          <w:sz w:val="24"/>
          <w:szCs w:val="24"/>
        </w:rPr>
        <w:t>Диалоговые</w:t>
      </w:r>
      <w:r w:rsidRPr="00F617F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2E480C">
        <w:rPr>
          <w:rFonts w:ascii="Times New Roman" w:hAnsi="Times New Roman" w:cs="Times New Roman"/>
          <w:b/>
          <w:sz w:val="24"/>
          <w:szCs w:val="24"/>
        </w:rPr>
        <w:t>окна</w:t>
      </w:r>
    </w:p>
    <w:p w:rsidR="002E480C" w:rsidRPr="00F617FF" w:rsidRDefault="002E480C" w:rsidP="00C02AD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2E480C" w:rsidRDefault="002E480C" w:rsidP="002E480C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им теоретический материал по работе с графическими ресурсами приложений.</w:t>
      </w:r>
    </w:p>
    <w:p w:rsidR="002E480C" w:rsidRDefault="002E480C" w:rsidP="002E480C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ование диалогового окна в составе главного.</w:t>
      </w:r>
    </w:p>
    <w:p w:rsidR="002E480C" w:rsidRPr="002E480C" w:rsidRDefault="002E480C" w:rsidP="002E480C">
      <w:pPr>
        <w:pStyle w:val="ListParagraph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зучим теоретический материал и разработаем диаграмму состояний.</w:t>
      </w:r>
    </w:p>
    <w:p w:rsidR="006406DC" w:rsidRPr="002E480C" w:rsidRDefault="006406DC" w:rsidP="006406DC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6406DC" w:rsidRDefault="00773AF9" w:rsidP="006406DC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773AF9">
        <w:rPr>
          <w:rFonts w:ascii="Times New Roman" w:hAnsi="Times New Roman" w:cs="Times New Roman"/>
          <w:szCs w:val="24"/>
        </w:rPr>
        <w:object w:dxaOrig="9586" w:dyaOrig="4126">
          <v:shape id="_x0000_i1040" type="#_x0000_t75" style="width:479.25pt;height:206.25pt" o:ole="">
            <v:imagedata r:id="rId22" o:title=""/>
          </v:shape>
          <o:OLEObject Type="Embed" ProgID="Visio.Drawing.15" ShapeID="_x0000_i1040" DrawAspect="Content" ObjectID="_1614993312" r:id="rId23"/>
        </w:object>
      </w:r>
    </w:p>
    <w:p w:rsidR="00773AF9" w:rsidRPr="00602F00" w:rsidRDefault="00773AF9" w:rsidP="006406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02F00">
        <w:rPr>
          <w:rFonts w:ascii="Times New Roman" w:hAnsi="Times New Roman" w:cs="Times New Roman"/>
          <w:sz w:val="24"/>
          <w:szCs w:val="24"/>
        </w:rPr>
        <w:t>Д1: выделение ресурсов, создание главного окна, создание диалогового окна.</w:t>
      </w:r>
    </w:p>
    <w:p w:rsidR="00773AF9" w:rsidRPr="00602F00" w:rsidRDefault="00773AF9" w:rsidP="006406D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02F00">
        <w:rPr>
          <w:rFonts w:ascii="Times New Roman" w:hAnsi="Times New Roman" w:cs="Times New Roman"/>
          <w:sz w:val="24"/>
          <w:szCs w:val="24"/>
        </w:rPr>
        <w:t>Д2: удаление диалогового окна, удаление главного окна.</w:t>
      </w:r>
    </w:p>
    <w:p w:rsidR="00773AF9" w:rsidRDefault="00773AF9" w:rsidP="006406DC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773AF9" w:rsidRPr="00602F00" w:rsidRDefault="00773AF9" w:rsidP="00773AF9">
      <w:pPr>
        <w:pStyle w:val="ListParagraph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02F00">
        <w:rPr>
          <w:rFonts w:ascii="Times New Roman" w:hAnsi="Times New Roman" w:cs="Times New Roman"/>
          <w:sz w:val="24"/>
          <w:szCs w:val="24"/>
        </w:rPr>
        <w:t xml:space="preserve"> Напишем программу</w:t>
      </w:r>
    </w:p>
    <w:p w:rsid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// </w:t>
      </w:r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maindlg.cpp :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Defines the entry point for the application.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//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#include "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stdafx.h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"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UINT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W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L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UINT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W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L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cons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STR_SIZE = 10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szWndClas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[STR_SIZE] = "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ndClas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"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szWndTitl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[STR_SIZE] = "Title"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APIENTRY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inMain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lastRenderedPageBreak/>
        <w:t xml:space="preserve">                     HINSTANCE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PrevInstanc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                     LPSTR    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pCmdLin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                    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     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WNDCLASS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cbClsExtra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cbWndExtra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hbrBackground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(HBRUSH)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GetStockObjec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WHITE_BRUSH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hCursor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oadCursor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NULL, IDC_ARROW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hIcon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hInstance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lpfnWndProc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lpszClassName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szWndClas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lpszMenuName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NULL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c.style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 = CS_HREDRAW | CS_VREDRAW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if</w:t>
      </w:r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RegisterClass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return -1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HWND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CreateWindow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szWndClas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szWndTitl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WS_OVERLAPPEDWINDOW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0, 0, 600, 400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NULL, NULL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 NULL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if</w:t>
      </w:r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return -2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ShowWindow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UpdateWindow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 </w:t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MSG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hile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GetMessag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 NULL, NULL, NULL)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TranslateMessag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DispatchMessag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}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UINT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W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 LPARAM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HDC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PAINTSTRUCT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static bool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fIsOpene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= false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>switch(</w:t>
      </w:r>
      <w:proofErr w:type="spellStart"/>
      <w:r w:rsidRPr="00F617FF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F617FF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>case WM_PAINT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if</w:t>
      </w:r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(!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fIsOpened</w:t>
      </w:r>
      <w:proofErr w:type="spellEnd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lastRenderedPageBreak/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DialogBox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NULL, (LPCTSTR)IDD_MAINDLG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 (DLGPROC)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); 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fIsOpene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 = true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case WM_DESTROY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PostQuitMessage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0)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default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 xml:space="preserve">return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DefWindow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C3AB0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 xml:space="preserve">); 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}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3C3AB0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3C3AB0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F049E4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3C3AB0" w:rsidRPr="003C3AB0">
        <w:rPr>
          <w:rFonts w:ascii="Times New Roman" w:hAnsi="Times New Roman" w:cs="Times New Roman"/>
          <w:szCs w:val="24"/>
          <w:lang w:val="en-US"/>
        </w:rPr>
        <w:t xml:space="preserve">UINT </w:t>
      </w:r>
      <w:proofErr w:type="spellStart"/>
      <w:r w:rsidR="003C3AB0"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="003C3AB0"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F049E4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3C3AB0" w:rsidRPr="003C3AB0">
        <w:rPr>
          <w:rFonts w:ascii="Times New Roman" w:hAnsi="Times New Roman" w:cs="Times New Roman"/>
          <w:szCs w:val="24"/>
          <w:lang w:val="en-US"/>
        </w:rPr>
        <w:t xml:space="preserve">WPARAM </w:t>
      </w:r>
      <w:proofErr w:type="spellStart"/>
      <w:r w:rsidR="003C3AB0"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="003C3AB0" w:rsidRPr="003C3AB0">
        <w:rPr>
          <w:rFonts w:ascii="Times New Roman" w:hAnsi="Times New Roman" w:cs="Times New Roman"/>
          <w:szCs w:val="24"/>
          <w:lang w:val="en-US"/>
        </w:rPr>
        <w:t>,</w:t>
      </w:r>
    </w:p>
    <w:p w:rsidR="003C3AB0" w:rsidRPr="003C3AB0" w:rsidRDefault="00F049E4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3C3AB0" w:rsidRPr="003C3AB0">
        <w:rPr>
          <w:rFonts w:ascii="Times New Roman" w:hAnsi="Times New Roman" w:cs="Times New Roman"/>
          <w:szCs w:val="24"/>
          <w:lang w:val="en-US"/>
        </w:rPr>
        <w:t xml:space="preserve">LPARAM </w:t>
      </w:r>
      <w:proofErr w:type="spellStart"/>
      <w:r w:rsidR="003C3AB0" w:rsidRPr="003C3AB0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="003C3AB0"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switch(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case WM_INITDIALOG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switch(LOWORD(</w:t>
      </w:r>
      <w:proofErr w:type="spellStart"/>
      <w:r w:rsidRPr="003C3AB0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3C3AB0">
        <w:rPr>
          <w:rFonts w:ascii="Times New Roman" w:hAnsi="Times New Roman" w:cs="Times New Roman"/>
          <w:szCs w:val="24"/>
          <w:lang w:val="en-US"/>
        </w:rPr>
        <w:t>))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case IDOK: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="00790D0D" w:rsidRPr="00790D0D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="00790D0D" w:rsidRPr="00790D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 xml:space="preserve">, FALSE); 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  <w:t>case IDCANCEL:</w:t>
      </w:r>
    </w:p>
    <w:p w:rsidR="003C3AB0" w:rsidRPr="003C3AB0" w:rsidRDefault="003C3AB0" w:rsidP="00790D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="00790D0D" w:rsidRPr="00790D0D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="00790D0D" w:rsidRPr="00790D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, FALSE);</w:t>
      </w: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3C3AB0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>break;</w:t>
      </w: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3C3AB0" w:rsidRPr="00F617FF" w:rsidRDefault="003C3AB0" w:rsidP="003C3AB0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3C3AB0">
        <w:rPr>
          <w:rFonts w:ascii="Times New Roman" w:hAnsi="Times New Roman" w:cs="Times New Roman"/>
          <w:szCs w:val="24"/>
        </w:rPr>
        <w:t>}</w:t>
      </w:r>
    </w:p>
    <w:p w:rsidR="00E86B0D" w:rsidRDefault="00E86B0D" w:rsidP="003C3AB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E86B0D" w:rsidRPr="00602F00" w:rsidRDefault="00E86B0D" w:rsidP="003C3AB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02F00">
        <w:rPr>
          <w:rFonts w:ascii="Times New Roman" w:hAnsi="Times New Roman" w:cs="Times New Roman"/>
          <w:sz w:val="24"/>
          <w:szCs w:val="24"/>
        </w:rPr>
        <w:t>Программа выполняется и закрывается при нажатии на любую кнопку диалогового окна.</w:t>
      </w:r>
    </w:p>
    <w:p w:rsidR="003C3AB0" w:rsidRPr="003C3AB0" w:rsidRDefault="003C3AB0" w:rsidP="003C3AB0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3C3AB0" w:rsidRPr="003C3AB0" w:rsidRDefault="00F617FF" w:rsidP="003C3AB0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41" type="#_x0000_t75" style="width:222.75pt;height:151.5pt">
            <v:imagedata r:id="rId24" o:title="exec"/>
          </v:shape>
        </w:pict>
      </w:r>
    </w:p>
    <w:p w:rsidR="00393FD5" w:rsidRPr="002E480C" w:rsidRDefault="00393FD5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15780C" w:rsidRDefault="0015780C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E86B0D" w:rsidRDefault="00E86B0D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E86B0D" w:rsidRDefault="00E86B0D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E86B0D" w:rsidRDefault="00E86B0D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E86B0D" w:rsidRDefault="00E86B0D" w:rsidP="00476149">
      <w:pPr>
        <w:spacing w:after="0" w:line="240" w:lineRule="auto"/>
        <w:ind w:firstLine="284"/>
        <w:rPr>
          <w:rFonts w:ascii="Times New Roman" w:hAnsi="Times New Roman" w:cs="Times New Roman"/>
          <w:szCs w:val="24"/>
        </w:rPr>
      </w:pPr>
    </w:p>
    <w:p w:rsidR="00602F00" w:rsidRPr="00602F00" w:rsidRDefault="00E86B0D" w:rsidP="00E86B0D">
      <w:pPr>
        <w:pStyle w:val="ListParagraph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02F00">
        <w:rPr>
          <w:rFonts w:ascii="Times New Roman" w:hAnsi="Times New Roman" w:cs="Times New Roman"/>
          <w:sz w:val="24"/>
          <w:szCs w:val="24"/>
        </w:rPr>
        <w:t xml:space="preserve"> Модифицируем приложение, добавив вывод подтверждения нажатия на кнопки окна.</w:t>
      </w:r>
    </w:p>
    <w:p w:rsidR="00E86B0D" w:rsidRPr="00602F00" w:rsidRDefault="00E86B0D" w:rsidP="00602F00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602F00">
        <w:rPr>
          <w:rFonts w:ascii="Times New Roman" w:hAnsi="Times New Roman" w:cs="Times New Roman"/>
          <w:szCs w:val="24"/>
        </w:rPr>
        <w:t xml:space="preserve"> 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E86B0D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="00BC0AFB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E86B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,</w:t>
      </w:r>
    </w:p>
    <w:p w:rsidR="00E86B0D" w:rsidRPr="00E86B0D" w:rsidRDefault="00BC0AFB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E86B0D" w:rsidRPr="00E86B0D">
        <w:rPr>
          <w:rFonts w:ascii="Times New Roman" w:hAnsi="Times New Roman" w:cs="Times New Roman"/>
          <w:szCs w:val="24"/>
          <w:lang w:val="en-US"/>
        </w:rPr>
        <w:t xml:space="preserve">UINT </w:t>
      </w:r>
      <w:proofErr w:type="spellStart"/>
      <w:r w:rsidR="00E86B0D" w:rsidRPr="00E86B0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="00E86B0D" w:rsidRPr="00E86B0D">
        <w:rPr>
          <w:rFonts w:ascii="Times New Roman" w:hAnsi="Times New Roman" w:cs="Times New Roman"/>
          <w:szCs w:val="24"/>
          <w:lang w:val="en-US"/>
        </w:rPr>
        <w:t>,</w:t>
      </w:r>
    </w:p>
    <w:p w:rsidR="00E86B0D" w:rsidRPr="00E86B0D" w:rsidRDefault="00BC0AFB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E86B0D" w:rsidRPr="00E86B0D">
        <w:rPr>
          <w:rFonts w:ascii="Times New Roman" w:hAnsi="Times New Roman" w:cs="Times New Roman"/>
          <w:szCs w:val="24"/>
          <w:lang w:val="en-US"/>
        </w:rPr>
        <w:t xml:space="preserve">WPARAM </w:t>
      </w:r>
      <w:proofErr w:type="spellStart"/>
      <w:r w:rsidR="00E86B0D" w:rsidRPr="00E86B0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="00E86B0D" w:rsidRPr="00E86B0D">
        <w:rPr>
          <w:rFonts w:ascii="Times New Roman" w:hAnsi="Times New Roman" w:cs="Times New Roman"/>
          <w:szCs w:val="24"/>
          <w:lang w:val="en-US"/>
        </w:rPr>
        <w:t>,</w:t>
      </w:r>
    </w:p>
    <w:p w:rsidR="00E86B0D" w:rsidRPr="00E86B0D" w:rsidRDefault="00BC0AFB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="00E86B0D" w:rsidRPr="00E86B0D">
        <w:rPr>
          <w:rFonts w:ascii="Times New Roman" w:hAnsi="Times New Roman" w:cs="Times New Roman"/>
          <w:szCs w:val="24"/>
          <w:lang w:val="en-US"/>
        </w:rPr>
        <w:t xml:space="preserve">LPARAM </w:t>
      </w:r>
      <w:proofErr w:type="spellStart"/>
      <w:r w:rsidR="00E86B0D" w:rsidRPr="00E86B0D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="00E86B0D" w:rsidRPr="00E86B0D">
        <w:rPr>
          <w:rFonts w:ascii="Times New Roman" w:hAnsi="Times New Roman" w:cs="Times New Roman"/>
          <w:szCs w:val="24"/>
          <w:lang w:val="en-US"/>
        </w:rPr>
        <w:t>)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>{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  <w:t>switch(</w:t>
      </w:r>
      <w:proofErr w:type="spellStart"/>
      <w:r w:rsidRPr="00E86B0D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)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  <w:t>case WM_INITDIALOG: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switch(LOWORD(</w:t>
      </w:r>
      <w:proofErr w:type="spellStart"/>
      <w:r w:rsidRPr="00E86B0D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))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case IDOK:</w:t>
      </w:r>
    </w:p>
    <w:p w:rsid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E86B0D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Pr="00E86B0D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E86B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 xml:space="preserve">, "Do you really want to close the application?", </w:t>
      </w:r>
    </w:p>
    <w:p w:rsidR="00E86B0D" w:rsidRPr="00E86B0D" w:rsidRDefault="00E86B0D" w:rsidP="00E86B0D">
      <w:pPr>
        <w:spacing w:after="0" w:line="240" w:lineRule="auto"/>
        <w:ind w:left="1440" w:firstLine="720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>"Confirmation", MB_OKCANCEL) == IDOK)</w:t>
      </w:r>
    </w:p>
    <w:p w:rsidR="00E86B0D" w:rsidRPr="00E86B0D" w:rsidRDefault="00E86B0D" w:rsidP="00790D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="00790D0D" w:rsidRPr="00790D0D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="00790D0D" w:rsidRPr="00790D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, FALSE);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E86B0D" w:rsidRP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case IDCANCEL:</w:t>
      </w:r>
    </w:p>
    <w:p w:rsid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E86B0D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Pr="00E86B0D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E86B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E86B0D">
        <w:rPr>
          <w:rFonts w:ascii="Times New Roman" w:hAnsi="Times New Roman" w:cs="Times New Roman"/>
          <w:szCs w:val="24"/>
          <w:lang w:val="en-US"/>
        </w:rPr>
        <w:t xml:space="preserve">, "Do you really want to close the application?", </w:t>
      </w:r>
    </w:p>
    <w:p w:rsidR="00E86B0D" w:rsidRPr="00E86B0D" w:rsidRDefault="00E86B0D" w:rsidP="00E86B0D">
      <w:pPr>
        <w:spacing w:after="0" w:line="240" w:lineRule="auto"/>
        <w:ind w:left="1440" w:firstLine="720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>"Confirmation", MB_OKCANCEL) == IDOK)</w:t>
      </w:r>
    </w:p>
    <w:p w:rsidR="00E86B0D" w:rsidRPr="00E86B0D" w:rsidRDefault="00E86B0D" w:rsidP="00790D0D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="00790D0D" w:rsidRPr="00790D0D">
        <w:rPr>
          <w:rFonts w:ascii="Times New Roman" w:hAnsi="Times New Roman" w:cs="Times New Roman"/>
          <w:szCs w:val="24"/>
          <w:lang w:val="en-US"/>
        </w:rPr>
        <w:t>EndDialo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="00790D0D" w:rsidRPr="00790D0D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="00790D0D" w:rsidRPr="00790D0D">
        <w:rPr>
          <w:rFonts w:ascii="Times New Roman" w:hAnsi="Times New Roman" w:cs="Times New Roman"/>
          <w:szCs w:val="24"/>
          <w:lang w:val="en-US"/>
        </w:rPr>
        <w:t>, FALSE);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ab/>
        <w:t>break</w:t>
      </w:r>
      <w:r w:rsidRPr="00F617FF">
        <w:rPr>
          <w:rFonts w:ascii="Times New Roman" w:hAnsi="Times New Roman" w:cs="Times New Roman"/>
          <w:szCs w:val="24"/>
        </w:rPr>
        <w:t>;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>default</w:t>
      </w:r>
      <w:r w:rsidRPr="00F617FF">
        <w:rPr>
          <w:rFonts w:ascii="Times New Roman" w:hAnsi="Times New Roman" w:cs="Times New Roman"/>
          <w:szCs w:val="24"/>
        </w:rPr>
        <w:t xml:space="preserve">: 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>break</w:t>
      </w:r>
      <w:r w:rsidRPr="00F617FF">
        <w:rPr>
          <w:rFonts w:ascii="Times New Roman" w:hAnsi="Times New Roman" w:cs="Times New Roman"/>
          <w:szCs w:val="24"/>
        </w:rPr>
        <w:t>;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</w:r>
      <w:r w:rsidRPr="00F617FF">
        <w:rPr>
          <w:rFonts w:ascii="Times New Roman" w:hAnsi="Times New Roman" w:cs="Times New Roman"/>
          <w:szCs w:val="24"/>
        </w:rPr>
        <w:tab/>
        <w:t>}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  <w:t>}</w:t>
      </w:r>
    </w:p>
    <w:p w:rsidR="00E86B0D" w:rsidRPr="00F617FF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F617FF">
        <w:rPr>
          <w:rFonts w:ascii="Times New Roman" w:hAnsi="Times New Roman" w:cs="Times New Roman"/>
          <w:szCs w:val="24"/>
        </w:rPr>
        <w:tab/>
      </w:r>
      <w:r w:rsidRPr="00E86B0D">
        <w:rPr>
          <w:rFonts w:ascii="Times New Roman" w:hAnsi="Times New Roman" w:cs="Times New Roman"/>
          <w:szCs w:val="24"/>
          <w:lang w:val="en-US"/>
        </w:rPr>
        <w:t>return</w:t>
      </w:r>
      <w:r w:rsidRPr="00F617FF">
        <w:rPr>
          <w:rFonts w:ascii="Times New Roman" w:hAnsi="Times New Roman" w:cs="Times New Roman"/>
          <w:szCs w:val="24"/>
        </w:rPr>
        <w:t xml:space="preserve"> 0;</w:t>
      </w:r>
    </w:p>
    <w:p w:rsidR="00E86B0D" w:rsidRDefault="00E86B0D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  <w:r w:rsidRPr="00E86B0D">
        <w:rPr>
          <w:rFonts w:ascii="Times New Roman" w:hAnsi="Times New Roman" w:cs="Times New Roman"/>
          <w:szCs w:val="24"/>
        </w:rPr>
        <w:t>}</w:t>
      </w:r>
    </w:p>
    <w:p w:rsidR="00CB3855" w:rsidRDefault="00CB3855" w:rsidP="00E86B0D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CB3855" w:rsidRPr="002E74E6" w:rsidRDefault="00CB3855" w:rsidP="00E86B0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74E6">
        <w:rPr>
          <w:rFonts w:ascii="Times New Roman" w:hAnsi="Times New Roman" w:cs="Times New Roman"/>
          <w:sz w:val="24"/>
          <w:szCs w:val="24"/>
        </w:rPr>
        <w:t>Результат выполнения программы:</w:t>
      </w:r>
    </w:p>
    <w:p w:rsidR="00476149" w:rsidRPr="002E480C" w:rsidRDefault="00476149" w:rsidP="00476149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476149" w:rsidRDefault="00F617FF" w:rsidP="00476149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42" type="#_x0000_t75" style="width:197.25pt;height:93pt">
            <v:imagedata r:id="rId25" o:title="exec2"/>
          </v:shape>
        </w:pict>
      </w:r>
    </w:p>
    <w:p w:rsidR="00B83036" w:rsidRDefault="00B83036" w:rsidP="00476149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3036" w:rsidRPr="002E74E6" w:rsidRDefault="00B83036" w:rsidP="00B83036">
      <w:pPr>
        <w:pStyle w:val="ListParagraph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74E6">
        <w:rPr>
          <w:rFonts w:ascii="Times New Roman" w:hAnsi="Times New Roman" w:cs="Times New Roman"/>
          <w:sz w:val="24"/>
          <w:szCs w:val="24"/>
        </w:rPr>
        <w:t xml:space="preserve">Чтобы разрушать окно только при нажатии </w:t>
      </w:r>
      <w:r w:rsidRPr="002E74E6">
        <w:rPr>
          <w:rFonts w:ascii="Times New Roman" w:hAnsi="Times New Roman" w:cs="Times New Roman"/>
          <w:sz w:val="24"/>
          <w:szCs w:val="24"/>
          <w:lang w:val="en-US"/>
        </w:rPr>
        <w:t>CANCEL</w:t>
      </w:r>
      <w:r w:rsidRPr="002E74E6">
        <w:rPr>
          <w:rFonts w:ascii="Times New Roman" w:hAnsi="Times New Roman" w:cs="Times New Roman"/>
          <w:sz w:val="24"/>
          <w:szCs w:val="24"/>
        </w:rPr>
        <w:t xml:space="preserve"> уберем обработчик </w:t>
      </w:r>
      <w:r w:rsidRPr="002E74E6">
        <w:rPr>
          <w:rFonts w:ascii="Times New Roman" w:hAnsi="Times New Roman" w:cs="Times New Roman"/>
          <w:sz w:val="24"/>
          <w:szCs w:val="24"/>
          <w:lang w:val="en-US"/>
        </w:rPr>
        <w:t>IDOK</w:t>
      </w:r>
      <w:r w:rsidRPr="002E74E6">
        <w:rPr>
          <w:rFonts w:ascii="Times New Roman" w:hAnsi="Times New Roman" w:cs="Times New Roman"/>
          <w:sz w:val="24"/>
          <w:szCs w:val="24"/>
        </w:rPr>
        <w:t>.</w:t>
      </w:r>
    </w:p>
    <w:p w:rsidR="00BD4EC8" w:rsidRPr="002E74E6" w:rsidRDefault="00BD4EC8" w:rsidP="00B83036">
      <w:pPr>
        <w:pStyle w:val="ListParagraph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E74E6">
        <w:rPr>
          <w:rFonts w:ascii="Times New Roman" w:hAnsi="Times New Roman" w:cs="Times New Roman"/>
          <w:sz w:val="24"/>
          <w:szCs w:val="24"/>
        </w:rPr>
        <w:t>Сделаем так, чтобы вместе с диалоговым окном закрывалось и главное окно.</w:t>
      </w:r>
    </w:p>
    <w:p w:rsidR="005564D6" w:rsidRPr="005564D6" w:rsidRDefault="005564D6" w:rsidP="005564D6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BD4EC8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="005564D6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,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="005564D6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 xml:space="preserve">UINT 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,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="005564D6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 xml:space="preserve">WPARAM 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,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="005564D6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 xml:space="preserve">LPARAM 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)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>{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switch(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)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case WM_INITDIALOG: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lastRenderedPageBreak/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switch(LOWORD(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))</w:t>
      </w:r>
    </w:p>
    <w:p w:rsidR="00BD4EC8" w:rsidRPr="00BD4EC8" w:rsidRDefault="00BD4EC8" w:rsidP="00790D0D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case IDCANCEL: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BD4EC8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Pr="00BD4EC8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BD4EC8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 xml:space="preserve">, "Do you really want to close the application?", </w:t>
      </w:r>
    </w:p>
    <w:p w:rsidR="00BD4EC8" w:rsidRPr="00BD4EC8" w:rsidRDefault="00BD4EC8" w:rsidP="00BD4EC8">
      <w:pPr>
        <w:spacing w:after="0" w:line="240" w:lineRule="auto"/>
        <w:ind w:left="244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>"Confirmation", MB_OKCANCEL) == IDOK)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D4EC8">
        <w:rPr>
          <w:rFonts w:ascii="Times New Roman" w:hAnsi="Times New Roman" w:cs="Times New Roman"/>
          <w:szCs w:val="24"/>
          <w:lang w:val="en-US"/>
        </w:rPr>
        <w:t>PostQuitMessage</w:t>
      </w:r>
      <w:proofErr w:type="spellEnd"/>
      <w:r w:rsidRPr="00BD4EC8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D4EC8">
        <w:rPr>
          <w:rFonts w:ascii="Times New Roman" w:hAnsi="Times New Roman" w:cs="Times New Roman"/>
          <w:szCs w:val="24"/>
          <w:lang w:val="en-US"/>
        </w:rPr>
        <w:t>0);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 xml:space="preserve">default: 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</w:r>
      <w:r w:rsidRPr="00BD4EC8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BD4EC8" w:rsidRPr="00BD4EC8" w:rsidRDefault="00BD4EC8" w:rsidP="00BD4EC8">
      <w:pPr>
        <w:spacing w:after="0" w:line="240" w:lineRule="auto"/>
        <w:ind w:left="284"/>
        <w:rPr>
          <w:rFonts w:ascii="Times New Roman" w:hAnsi="Times New Roman" w:cs="Times New Roman"/>
          <w:szCs w:val="24"/>
          <w:lang w:val="en-US"/>
        </w:rPr>
      </w:pPr>
      <w:r w:rsidRPr="00BD4EC8">
        <w:rPr>
          <w:rFonts w:ascii="Times New Roman" w:hAnsi="Times New Roman" w:cs="Times New Roman"/>
          <w:szCs w:val="24"/>
          <w:lang w:val="en-US"/>
        </w:rPr>
        <w:t>}</w:t>
      </w:r>
    </w:p>
    <w:p w:rsidR="00BD4EC8" w:rsidRDefault="00BD4EC8" w:rsidP="00BD4EC8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525ED" w:rsidRDefault="00B525ED" w:rsidP="00BD4EC8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525ED" w:rsidRPr="00F617FF" w:rsidRDefault="002E74E6" w:rsidP="002E74E6">
      <w:pPr>
        <w:spacing w:after="0" w:line="240" w:lineRule="auto"/>
        <w:ind w:firstLine="284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E74E6">
        <w:rPr>
          <w:rFonts w:ascii="Times New Roman" w:hAnsi="Times New Roman" w:cs="Times New Roman"/>
          <w:b/>
          <w:sz w:val="24"/>
          <w:szCs w:val="24"/>
        </w:rPr>
        <w:t>Элемент</w:t>
      </w:r>
      <w:r w:rsidRPr="00F617F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2E74E6">
        <w:rPr>
          <w:rFonts w:ascii="Times New Roman" w:hAnsi="Times New Roman" w:cs="Times New Roman"/>
          <w:b/>
          <w:sz w:val="24"/>
          <w:szCs w:val="24"/>
        </w:rPr>
        <w:t>управления</w:t>
      </w:r>
      <w:r w:rsidRPr="00F617F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2E74E6">
        <w:rPr>
          <w:rFonts w:ascii="Times New Roman" w:hAnsi="Times New Roman" w:cs="Times New Roman"/>
          <w:b/>
          <w:sz w:val="24"/>
          <w:szCs w:val="24"/>
        </w:rPr>
        <w:t>окно</w:t>
      </w:r>
      <w:r w:rsidRPr="00F617F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2E74E6">
        <w:rPr>
          <w:rFonts w:ascii="Times New Roman" w:hAnsi="Times New Roman" w:cs="Times New Roman"/>
          <w:b/>
          <w:sz w:val="24"/>
          <w:szCs w:val="24"/>
        </w:rPr>
        <w:t>редактирования</w:t>
      </w:r>
      <w:r w:rsidRPr="00F617FF">
        <w:rPr>
          <w:rFonts w:ascii="Times New Roman" w:hAnsi="Times New Roman" w:cs="Times New Roman"/>
          <w:b/>
          <w:sz w:val="24"/>
          <w:szCs w:val="24"/>
          <w:lang w:val="en-US"/>
        </w:rPr>
        <w:t>.</w:t>
      </w:r>
    </w:p>
    <w:p w:rsidR="002E74E6" w:rsidRPr="00F617FF" w:rsidRDefault="002E74E6" w:rsidP="002E74E6">
      <w:pPr>
        <w:spacing w:after="0" w:line="240" w:lineRule="auto"/>
        <w:ind w:firstLine="284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2E74E6" w:rsidRDefault="002E74E6" w:rsidP="002E74E6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им теоретический материал по использованию элементов управления.</w:t>
      </w:r>
    </w:p>
    <w:p w:rsidR="002E74E6" w:rsidRDefault="00B816E4" w:rsidP="002E74E6">
      <w:pPr>
        <w:pStyle w:val="ListParagraph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риложение с диалоговым окном в качестве главного. В данном окне будет 2 поля для ввода: одно будет активно, другое – нет. Если ввести текст в одно окно, а затем нажать ОК, то тест будет приведен к верхнему регистру и выведен в другое поле.</w:t>
      </w: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#include "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tdafx.h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"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#include &lt;locale&gt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 xml:space="preserve">UINT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 xml:space="preserve">WPARAM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 xml:space="preserve">LPARAM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Cs w:val="24"/>
          <w:lang w:val="en-US"/>
        </w:rPr>
        <w:t>const</w:t>
      </w:r>
      <w:proofErr w:type="spellEnd"/>
      <w:r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>
        <w:rPr>
          <w:rFonts w:ascii="Times New Roman" w:hAnsi="Times New Roman" w:cs="Times New Roman"/>
          <w:szCs w:val="24"/>
          <w:lang w:val="en-US"/>
        </w:rPr>
        <w:t xml:space="preserve"> STR_SIZE = 100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 APIENTRY </w:t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WinMain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 xml:space="preserve">HINSTANCE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hInstance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                     HINSTANCE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hPrevInstance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                     LPSTR    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lpCmdLine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                    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      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nCmdShow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{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DialogBox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NULL, (LPCTSTR)IDD_MAINDLG, NULL, (DLGPROC)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 </w:t>
      </w:r>
      <w:r w:rsidRPr="00B816E4">
        <w:rPr>
          <w:rFonts w:ascii="Times New Roman" w:hAnsi="Times New Roman" w:cs="Times New Roman"/>
          <w:szCs w:val="24"/>
          <w:lang w:val="en-US"/>
        </w:rPr>
        <w:tab/>
        <w:t xml:space="preserve">MSG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while(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GetMessage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 NULL, NULL, NULL))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>{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F617FF">
        <w:rPr>
          <w:rFonts w:ascii="Times New Roman" w:hAnsi="Times New Roman" w:cs="Times New Roman"/>
          <w:szCs w:val="24"/>
          <w:lang w:val="en-US"/>
        </w:rPr>
        <w:t>TranslateMessage</w:t>
      </w:r>
      <w:proofErr w:type="spellEnd"/>
      <w:r w:rsidRPr="00F617FF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F617FF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F617FF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F617FF">
        <w:rPr>
          <w:rFonts w:ascii="Times New Roman" w:hAnsi="Times New Roman" w:cs="Times New Roman"/>
          <w:szCs w:val="24"/>
          <w:lang w:val="en-US"/>
        </w:rPr>
        <w:t>DispatchMessage</w:t>
      </w:r>
      <w:proofErr w:type="spellEnd"/>
      <w:r w:rsidRPr="00F617FF">
        <w:rPr>
          <w:rFonts w:ascii="Times New Roman" w:hAnsi="Times New Roman" w:cs="Times New Roman"/>
          <w:szCs w:val="24"/>
          <w:lang w:val="en-US"/>
        </w:rPr>
        <w:t>(&amp;</w:t>
      </w:r>
      <w:proofErr w:type="spellStart"/>
      <w:r w:rsidRPr="00F617FF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F617FF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>}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}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MainDlgProc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 xml:space="preserve"> UINT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 xml:space="preserve"> WPARAM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 xml:space="preserve"> LPARAM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{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std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::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 xml:space="preserve">locale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loc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lastRenderedPageBreak/>
        <w:tab/>
        <w:t xml:space="preserve">char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[STR_SIZE] = ""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  <w:t>switch(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  <w:t>case WM_INITDIALOG: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return TRUE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switch(LOWORD(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case IDCANCEL:</w:t>
      </w: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if(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, "Do you really want to close the application?", </w:t>
      </w:r>
    </w:p>
    <w:p w:rsidR="00B816E4" w:rsidRPr="00B816E4" w:rsidRDefault="00B816E4" w:rsidP="00B816E4">
      <w:pPr>
        <w:spacing w:after="0" w:line="240" w:lineRule="auto"/>
        <w:ind w:left="1440" w:firstLine="720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>"Confirmation", MB_OKCANCEL) == IDOK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PostQuitMessage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0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  <w:t>case IDOK: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GetDlgItem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, IDC_INPUT,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, STR_SIZE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for(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 = 0;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[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]!='\0';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++)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[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] = </w:t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std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::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toupper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[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],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loc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B816E4">
        <w:rPr>
          <w:rFonts w:ascii="Times New Roman" w:hAnsi="Times New Roman" w:cs="Times New Roman"/>
          <w:szCs w:val="24"/>
          <w:lang w:val="en-US"/>
        </w:rPr>
        <w:t>SetDlgItem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B816E4">
        <w:rPr>
          <w:rFonts w:ascii="Times New Roman" w:hAnsi="Times New Roman" w:cs="Times New Roman"/>
          <w:szCs w:val="24"/>
          <w:lang w:val="en-US"/>
        </w:rPr>
        <w:t>hDlg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 xml:space="preserve">, IDC_OUTPUT, </w:t>
      </w:r>
      <w:proofErr w:type="spellStart"/>
      <w:r w:rsidRPr="00B816E4">
        <w:rPr>
          <w:rFonts w:ascii="Times New Roman" w:hAnsi="Times New Roman" w:cs="Times New Roman"/>
          <w:szCs w:val="24"/>
          <w:lang w:val="en-US"/>
        </w:rPr>
        <w:t>szText</w:t>
      </w:r>
      <w:proofErr w:type="spellEnd"/>
      <w:r w:rsidRPr="00B816E4">
        <w:rPr>
          <w:rFonts w:ascii="Times New Roman" w:hAnsi="Times New Roman" w:cs="Times New Roman"/>
          <w:szCs w:val="24"/>
          <w:lang w:val="en-US"/>
        </w:rPr>
        <w:t>);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B816E4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>break;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  <w:t xml:space="preserve">default: 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</w:r>
      <w:r w:rsidRPr="00F617F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ab/>
        <w:t>return 0;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  <w:r w:rsidRPr="00F617FF">
        <w:rPr>
          <w:rFonts w:ascii="Times New Roman" w:hAnsi="Times New Roman" w:cs="Times New Roman"/>
          <w:szCs w:val="24"/>
          <w:lang w:val="en-US"/>
        </w:rPr>
        <w:t>}</w:t>
      </w:r>
    </w:p>
    <w:p w:rsidR="00B816E4" w:rsidRPr="00F617FF" w:rsidRDefault="00B816E4" w:rsidP="00B816E4">
      <w:pPr>
        <w:spacing w:after="0" w:line="240" w:lineRule="auto"/>
        <w:rPr>
          <w:rFonts w:ascii="Times New Roman" w:hAnsi="Times New Roman" w:cs="Times New Roman"/>
          <w:szCs w:val="24"/>
          <w:lang w:val="en-US"/>
        </w:rPr>
      </w:pPr>
    </w:p>
    <w:p w:rsidR="00E674F4" w:rsidRPr="00F617FF" w:rsidRDefault="00B816E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16E4">
        <w:rPr>
          <w:rFonts w:ascii="Times New Roman" w:hAnsi="Times New Roman" w:cs="Times New Roman"/>
          <w:sz w:val="24"/>
          <w:szCs w:val="24"/>
        </w:rPr>
        <w:t>Результат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16E4">
        <w:rPr>
          <w:rFonts w:ascii="Times New Roman" w:hAnsi="Times New Roman" w:cs="Times New Roman"/>
          <w:sz w:val="24"/>
          <w:szCs w:val="24"/>
        </w:rPr>
        <w:t>выполнения</w:t>
      </w:r>
      <w:r w:rsidRPr="00F617FF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  <w:lang w:val="en-US"/>
        </w:rPr>
        <w:drawing>
          <wp:inline distT="0" distB="0" distL="0" distR="0">
            <wp:extent cx="4000500" cy="1628775"/>
            <wp:effectExtent l="0" t="0" r="0" b="9525"/>
            <wp:docPr id="3" name="Picture 3" descr="C:\Users\Ilya\AppData\Local\Microsoft\Windows\INetCache\Content.Word\exe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Ilya\AppData\Local\Microsoft\Windows\INetCache\Content.Word\exec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53451A" w:rsidRDefault="0053451A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Pr="00E674F4" w:rsidRDefault="00B816E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674F4">
        <w:rPr>
          <w:rFonts w:ascii="Times New Roman" w:hAnsi="Times New Roman" w:cs="Times New Roman"/>
          <w:sz w:val="24"/>
          <w:szCs w:val="24"/>
        </w:rPr>
        <w:lastRenderedPageBreak/>
        <w:t>Диаграмма состояний:</w:t>
      </w: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  <w:lang w:val="en-US"/>
        </w:rPr>
        <w:drawing>
          <wp:inline distT="0" distB="0" distL="0" distR="0">
            <wp:extent cx="5619750" cy="3857625"/>
            <wp:effectExtent l="0" t="0" r="0" b="9525"/>
            <wp:docPr id="4" name="Picture 4" descr="S:\Labs\bstu.labs.2.2\ППвИС\lab.3\img\7\s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S:\Labs\bstu.labs.2.2\ППвИС\lab.3\img\7\sm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4F4" w:rsidRDefault="00E674F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E674F4" w:rsidRDefault="00E674F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674F4">
        <w:rPr>
          <w:rFonts w:ascii="Times New Roman" w:hAnsi="Times New Roman" w:cs="Times New Roman"/>
          <w:sz w:val="24"/>
          <w:szCs w:val="24"/>
        </w:rPr>
        <w:t>Д1: выделение ресурсов, выведение диалогового окна</w:t>
      </w:r>
    </w:p>
    <w:p w:rsidR="00E674F4" w:rsidRDefault="00E674F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2: считывание содержимого поля для ввода, перевод содержимого в верхний регистр, вывод содержимого в поле для вывода</w:t>
      </w:r>
    </w:p>
    <w:p w:rsidR="00E674F4" w:rsidRDefault="00E674F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3: выведение окна сообщения с запросом на подтверждения</w:t>
      </w:r>
    </w:p>
    <w:p w:rsidR="00E674F4" w:rsidRDefault="00E674F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4: возврат к диалоговому окну</w:t>
      </w:r>
    </w:p>
    <w:p w:rsidR="00E674F4" w:rsidRPr="00E674F4" w:rsidRDefault="00E674F4" w:rsidP="00B816E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5: закрытие окна, высвобождение ресурсов</w:t>
      </w:r>
    </w:p>
    <w:p w:rsidR="00B816E4" w:rsidRPr="00E674F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816E4" w:rsidRPr="00B816E4" w:rsidRDefault="00B816E4" w:rsidP="00B816E4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6707C" w:rsidRPr="0053451A" w:rsidRDefault="00784CC4" w:rsidP="00E674F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вод</w:t>
      </w:r>
      <w:r w:rsidRPr="0053451A">
        <w:rPr>
          <w:rFonts w:ascii="Times New Roman" w:hAnsi="Times New Roman" w:cs="Times New Roman"/>
          <w:sz w:val="24"/>
          <w:szCs w:val="24"/>
        </w:rPr>
        <w:t>:</w:t>
      </w:r>
      <w:r w:rsidR="00587272" w:rsidRPr="0053451A">
        <w:rPr>
          <w:rFonts w:ascii="Times New Roman" w:hAnsi="Times New Roman" w:cs="Times New Roman"/>
          <w:sz w:val="24"/>
          <w:szCs w:val="24"/>
        </w:rPr>
        <w:t xml:space="preserve"> </w:t>
      </w:r>
      <w:r w:rsidR="0053451A">
        <w:rPr>
          <w:rFonts w:ascii="Times New Roman" w:hAnsi="Times New Roman" w:cs="Times New Roman"/>
          <w:sz w:val="24"/>
          <w:szCs w:val="24"/>
        </w:rPr>
        <w:t xml:space="preserve">По ходу лабораторной работы познакомились с каркасом </w:t>
      </w:r>
      <w:r w:rsidR="0053451A">
        <w:rPr>
          <w:rFonts w:ascii="Times New Roman" w:hAnsi="Times New Roman" w:cs="Times New Roman"/>
          <w:sz w:val="24"/>
          <w:szCs w:val="24"/>
          <w:lang w:val="en-US"/>
        </w:rPr>
        <w:t>Hello</w:t>
      </w:r>
      <w:r w:rsidR="0053451A">
        <w:rPr>
          <w:rFonts w:ascii="Times New Roman" w:hAnsi="Times New Roman" w:cs="Times New Roman"/>
          <w:sz w:val="24"/>
          <w:szCs w:val="24"/>
        </w:rPr>
        <w:t>, изучили работу диалоговых окно и элемента управления окно редактирования</w:t>
      </w:r>
      <w:bookmarkStart w:id="0" w:name="_GoBack"/>
      <w:bookmarkEnd w:id="0"/>
      <w:r w:rsidR="0053451A">
        <w:rPr>
          <w:rFonts w:ascii="Times New Roman" w:hAnsi="Times New Roman" w:cs="Times New Roman"/>
          <w:sz w:val="24"/>
          <w:szCs w:val="24"/>
        </w:rPr>
        <w:t xml:space="preserve">. </w:t>
      </w:r>
    </w:p>
    <w:sectPr w:rsidR="00B6707C" w:rsidRPr="0053451A" w:rsidSect="00940762">
      <w:pgSz w:w="12240" w:h="15840"/>
      <w:pgMar w:top="720" w:right="850" w:bottom="63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1FBD"/>
    <w:multiLevelType w:val="hybridMultilevel"/>
    <w:tmpl w:val="F04E9330"/>
    <w:lvl w:ilvl="0" w:tplc="0409000F">
      <w:start w:val="9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10891B8A"/>
    <w:multiLevelType w:val="hybridMultilevel"/>
    <w:tmpl w:val="7220D0C2"/>
    <w:lvl w:ilvl="0" w:tplc="CEAC1A2C">
      <w:start w:val="10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15930DF"/>
    <w:multiLevelType w:val="hybridMultilevel"/>
    <w:tmpl w:val="20E0A41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5160ED1"/>
    <w:multiLevelType w:val="hybridMultilevel"/>
    <w:tmpl w:val="9DC2A9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A146B6"/>
    <w:multiLevelType w:val="hybridMultilevel"/>
    <w:tmpl w:val="62D2A91C"/>
    <w:lvl w:ilvl="0" w:tplc="512A2DE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B8D2FA4"/>
    <w:multiLevelType w:val="hybridMultilevel"/>
    <w:tmpl w:val="CD828A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1E7ECE"/>
    <w:multiLevelType w:val="hybridMultilevel"/>
    <w:tmpl w:val="449EC66A"/>
    <w:lvl w:ilvl="0" w:tplc="C0BA21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4033C54"/>
    <w:multiLevelType w:val="hybridMultilevel"/>
    <w:tmpl w:val="1FEA9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C653D"/>
    <w:multiLevelType w:val="hybridMultilevel"/>
    <w:tmpl w:val="4942CD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5D5695"/>
    <w:multiLevelType w:val="hybridMultilevel"/>
    <w:tmpl w:val="56E60C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E45BB6"/>
    <w:multiLevelType w:val="hybridMultilevel"/>
    <w:tmpl w:val="4F306F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8C1A89"/>
    <w:multiLevelType w:val="hybridMultilevel"/>
    <w:tmpl w:val="FB0E03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8B243B"/>
    <w:multiLevelType w:val="hybridMultilevel"/>
    <w:tmpl w:val="31B2D7C2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 w15:restartNumberingAfterBreak="0">
    <w:nsid w:val="34E20033"/>
    <w:multiLevelType w:val="hybridMultilevel"/>
    <w:tmpl w:val="66AC4F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030F69"/>
    <w:multiLevelType w:val="hybridMultilevel"/>
    <w:tmpl w:val="A880E8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D47637F"/>
    <w:multiLevelType w:val="hybridMultilevel"/>
    <w:tmpl w:val="DF94BDA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4D5C42"/>
    <w:multiLevelType w:val="hybridMultilevel"/>
    <w:tmpl w:val="51D60050"/>
    <w:lvl w:ilvl="0" w:tplc="3F1C9F6A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 w15:restartNumberingAfterBreak="0">
    <w:nsid w:val="51F74731"/>
    <w:multiLevelType w:val="hybridMultilevel"/>
    <w:tmpl w:val="03E4B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1169A7"/>
    <w:multiLevelType w:val="hybridMultilevel"/>
    <w:tmpl w:val="47C6E86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5A885ADA"/>
    <w:multiLevelType w:val="multilevel"/>
    <w:tmpl w:val="0330AE0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2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8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6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8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64" w:hanging="1800"/>
      </w:pPr>
      <w:rPr>
        <w:rFonts w:hint="default"/>
      </w:rPr>
    </w:lvl>
  </w:abstractNum>
  <w:num w:numId="1">
    <w:abstractNumId w:val="13"/>
  </w:num>
  <w:num w:numId="2">
    <w:abstractNumId w:val="5"/>
  </w:num>
  <w:num w:numId="3">
    <w:abstractNumId w:val="9"/>
  </w:num>
  <w:num w:numId="4">
    <w:abstractNumId w:val="0"/>
  </w:num>
  <w:num w:numId="5">
    <w:abstractNumId w:val="17"/>
  </w:num>
  <w:num w:numId="6">
    <w:abstractNumId w:val="1"/>
  </w:num>
  <w:num w:numId="7">
    <w:abstractNumId w:val="6"/>
  </w:num>
  <w:num w:numId="8">
    <w:abstractNumId w:val="14"/>
  </w:num>
  <w:num w:numId="9">
    <w:abstractNumId w:val="10"/>
  </w:num>
  <w:num w:numId="10">
    <w:abstractNumId w:val="7"/>
  </w:num>
  <w:num w:numId="11">
    <w:abstractNumId w:val="11"/>
  </w:num>
  <w:num w:numId="12">
    <w:abstractNumId w:val="15"/>
  </w:num>
  <w:num w:numId="13">
    <w:abstractNumId w:val="4"/>
  </w:num>
  <w:num w:numId="14">
    <w:abstractNumId w:val="16"/>
  </w:num>
  <w:num w:numId="15">
    <w:abstractNumId w:val="3"/>
  </w:num>
  <w:num w:numId="16">
    <w:abstractNumId w:val="2"/>
  </w:num>
  <w:num w:numId="17">
    <w:abstractNumId w:val="12"/>
  </w:num>
  <w:num w:numId="18">
    <w:abstractNumId w:val="8"/>
  </w:num>
  <w:num w:numId="19">
    <w:abstractNumId w:val="19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9C6"/>
    <w:rsid w:val="0000377D"/>
    <w:rsid w:val="00014792"/>
    <w:rsid w:val="00054AB6"/>
    <w:rsid w:val="0006128E"/>
    <w:rsid w:val="000843DF"/>
    <w:rsid w:val="000A0B5A"/>
    <w:rsid w:val="000A0F25"/>
    <w:rsid w:val="000C50CD"/>
    <w:rsid w:val="000E60AE"/>
    <w:rsid w:val="000F494F"/>
    <w:rsid w:val="0011337E"/>
    <w:rsid w:val="001244FA"/>
    <w:rsid w:val="001458BB"/>
    <w:rsid w:val="0015780C"/>
    <w:rsid w:val="00177102"/>
    <w:rsid w:val="00191A16"/>
    <w:rsid w:val="001A113B"/>
    <w:rsid w:val="001B150A"/>
    <w:rsid w:val="001C1FA6"/>
    <w:rsid w:val="001F035C"/>
    <w:rsid w:val="001F14B2"/>
    <w:rsid w:val="001F2B4C"/>
    <w:rsid w:val="00200B90"/>
    <w:rsid w:val="00203190"/>
    <w:rsid w:val="002313B1"/>
    <w:rsid w:val="0024568D"/>
    <w:rsid w:val="00245E52"/>
    <w:rsid w:val="00275A5F"/>
    <w:rsid w:val="00275C5B"/>
    <w:rsid w:val="00277F8F"/>
    <w:rsid w:val="00283E45"/>
    <w:rsid w:val="002D2FAD"/>
    <w:rsid w:val="002E480C"/>
    <w:rsid w:val="002E74E6"/>
    <w:rsid w:val="002F2FAE"/>
    <w:rsid w:val="002F78D1"/>
    <w:rsid w:val="0032140F"/>
    <w:rsid w:val="003316CB"/>
    <w:rsid w:val="00336880"/>
    <w:rsid w:val="0033689C"/>
    <w:rsid w:val="00337C48"/>
    <w:rsid w:val="00347A91"/>
    <w:rsid w:val="003538F4"/>
    <w:rsid w:val="003646B7"/>
    <w:rsid w:val="003731F2"/>
    <w:rsid w:val="00393FD5"/>
    <w:rsid w:val="003C3AB0"/>
    <w:rsid w:val="003D50A3"/>
    <w:rsid w:val="0040120B"/>
    <w:rsid w:val="00413E1D"/>
    <w:rsid w:val="004432E3"/>
    <w:rsid w:val="004545D3"/>
    <w:rsid w:val="00455329"/>
    <w:rsid w:val="004621E8"/>
    <w:rsid w:val="00463794"/>
    <w:rsid w:val="00470868"/>
    <w:rsid w:val="00475005"/>
    <w:rsid w:val="00476149"/>
    <w:rsid w:val="00476D3F"/>
    <w:rsid w:val="00481D45"/>
    <w:rsid w:val="004845E7"/>
    <w:rsid w:val="004A5762"/>
    <w:rsid w:val="004D4046"/>
    <w:rsid w:val="004E7075"/>
    <w:rsid w:val="004F2BF1"/>
    <w:rsid w:val="00505648"/>
    <w:rsid w:val="0053451A"/>
    <w:rsid w:val="005564D6"/>
    <w:rsid w:val="00581B68"/>
    <w:rsid w:val="00587272"/>
    <w:rsid w:val="005E0434"/>
    <w:rsid w:val="005E5310"/>
    <w:rsid w:val="00602F00"/>
    <w:rsid w:val="00627D73"/>
    <w:rsid w:val="00630479"/>
    <w:rsid w:val="00636182"/>
    <w:rsid w:val="00636D05"/>
    <w:rsid w:val="00637B27"/>
    <w:rsid w:val="006406DC"/>
    <w:rsid w:val="00656EE9"/>
    <w:rsid w:val="0066172A"/>
    <w:rsid w:val="0068610A"/>
    <w:rsid w:val="006C1271"/>
    <w:rsid w:val="006E720A"/>
    <w:rsid w:val="006F6DFB"/>
    <w:rsid w:val="007032F4"/>
    <w:rsid w:val="007337D9"/>
    <w:rsid w:val="0073731D"/>
    <w:rsid w:val="007648A5"/>
    <w:rsid w:val="00771887"/>
    <w:rsid w:val="007730D6"/>
    <w:rsid w:val="00773AF9"/>
    <w:rsid w:val="00784CC4"/>
    <w:rsid w:val="00790D0D"/>
    <w:rsid w:val="007A481B"/>
    <w:rsid w:val="007B189D"/>
    <w:rsid w:val="007C34DC"/>
    <w:rsid w:val="007D15CF"/>
    <w:rsid w:val="007D7825"/>
    <w:rsid w:val="007E573A"/>
    <w:rsid w:val="007E6187"/>
    <w:rsid w:val="00853A66"/>
    <w:rsid w:val="00854605"/>
    <w:rsid w:val="008722D3"/>
    <w:rsid w:val="00872768"/>
    <w:rsid w:val="00891E87"/>
    <w:rsid w:val="008A5E28"/>
    <w:rsid w:val="008B5349"/>
    <w:rsid w:val="008C3BFA"/>
    <w:rsid w:val="008C544A"/>
    <w:rsid w:val="008C654F"/>
    <w:rsid w:val="008C79E7"/>
    <w:rsid w:val="008D3C21"/>
    <w:rsid w:val="00913409"/>
    <w:rsid w:val="00940762"/>
    <w:rsid w:val="009A0D2A"/>
    <w:rsid w:val="009C116D"/>
    <w:rsid w:val="009D095F"/>
    <w:rsid w:val="00A13343"/>
    <w:rsid w:val="00A24584"/>
    <w:rsid w:val="00A64704"/>
    <w:rsid w:val="00A6671F"/>
    <w:rsid w:val="00A71573"/>
    <w:rsid w:val="00A8339C"/>
    <w:rsid w:val="00A91784"/>
    <w:rsid w:val="00AD080E"/>
    <w:rsid w:val="00AD60DA"/>
    <w:rsid w:val="00AF3EC9"/>
    <w:rsid w:val="00AF792B"/>
    <w:rsid w:val="00B218D0"/>
    <w:rsid w:val="00B21A19"/>
    <w:rsid w:val="00B21A87"/>
    <w:rsid w:val="00B22D62"/>
    <w:rsid w:val="00B37AF6"/>
    <w:rsid w:val="00B525ED"/>
    <w:rsid w:val="00B64C42"/>
    <w:rsid w:val="00B66683"/>
    <w:rsid w:val="00B6707C"/>
    <w:rsid w:val="00B8111E"/>
    <w:rsid w:val="00B814D5"/>
    <w:rsid w:val="00B816E4"/>
    <w:rsid w:val="00B83036"/>
    <w:rsid w:val="00B83205"/>
    <w:rsid w:val="00BC0AFB"/>
    <w:rsid w:val="00BD4EC8"/>
    <w:rsid w:val="00BF3D7B"/>
    <w:rsid w:val="00C02ADE"/>
    <w:rsid w:val="00C20183"/>
    <w:rsid w:val="00C269C6"/>
    <w:rsid w:val="00C52DB2"/>
    <w:rsid w:val="00C66D2B"/>
    <w:rsid w:val="00C95E22"/>
    <w:rsid w:val="00CA6299"/>
    <w:rsid w:val="00CB3855"/>
    <w:rsid w:val="00D22111"/>
    <w:rsid w:val="00D229AA"/>
    <w:rsid w:val="00D42B59"/>
    <w:rsid w:val="00D4499F"/>
    <w:rsid w:val="00D81746"/>
    <w:rsid w:val="00DA353D"/>
    <w:rsid w:val="00DE6BFB"/>
    <w:rsid w:val="00E11B22"/>
    <w:rsid w:val="00E33E85"/>
    <w:rsid w:val="00E56084"/>
    <w:rsid w:val="00E674F4"/>
    <w:rsid w:val="00E86B0D"/>
    <w:rsid w:val="00EC0C31"/>
    <w:rsid w:val="00F01391"/>
    <w:rsid w:val="00F049E4"/>
    <w:rsid w:val="00F45A8A"/>
    <w:rsid w:val="00F47D7A"/>
    <w:rsid w:val="00F50D60"/>
    <w:rsid w:val="00F617FF"/>
    <w:rsid w:val="00F8497D"/>
    <w:rsid w:val="00F94866"/>
    <w:rsid w:val="00FB0192"/>
    <w:rsid w:val="00FB0505"/>
    <w:rsid w:val="00FD3B58"/>
    <w:rsid w:val="00FD5ADB"/>
    <w:rsid w:val="00FE7205"/>
    <w:rsid w:val="00FF210B"/>
    <w:rsid w:val="00FF7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C24AB2"/>
  <w15:chartTrackingRefBased/>
  <w15:docId w15:val="{F097958E-0456-45B0-9A6A-53737A1E9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90D0D"/>
    <w:pPr>
      <w:spacing w:line="25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04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1.vsdx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D656C6-C7F1-4DE6-B6EC-6C6C2B63A0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6</TotalTime>
  <Pages>16</Pages>
  <Words>2309</Words>
  <Characters>13167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5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Vouk</dc:creator>
  <cp:keywords/>
  <dc:description/>
  <cp:lastModifiedBy>Ilya Vouk</cp:lastModifiedBy>
  <cp:revision>109</cp:revision>
  <dcterms:created xsi:type="dcterms:W3CDTF">2019-02-22T05:44:00Z</dcterms:created>
  <dcterms:modified xsi:type="dcterms:W3CDTF">2019-03-25T01:29:00Z</dcterms:modified>
</cp:coreProperties>
</file>